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0DF9547" w14:textId="6F32C22C" w:rsidR="003E3282" w:rsidRPr="008B05A6" w:rsidRDefault="003E3282" w:rsidP="00037F06">
      <w:pPr>
        <w:pStyle w:val="Title"/>
        <w:rPr>
          <w:rFonts w:asciiTheme="minorHAnsi" w:hAnsiTheme="minorHAnsi"/>
          <w:b/>
          <w:sz w:val="16"/>
          <w:szCs w:val="16"/>
        </w:rPr>
      </w:pPr>
    </w:p>
    <w:p w14:paraId="50DF9548" w14:textId="77777777" w:rsidR="000C3D71" w:rsidRDefault="0086548E" w:rsidP="008B05A6">
      <w:pPr>
        <w:pStyle w:val="Title"/>
        <w:spacing w:after="0"/>
        <w:rPr>
          <w:rFonts w:asciiTheme="minorHAnsi" w:hAnsiTheme="minorHAnsi"/>
          <w:b/>
          <w:sz w:val="40"/>
          <w:szCs w:val="40"/>
        </w:rPr>
      </w:pPr>
      <w:r>
        <w:rPr>
          <w:rFonts w:asciiTheme="minorHAnsi" w:hAnsiTheme="minorHAnsi"/>
          <w:b/>
          <w:sz w:val="40"/>
          <w:szCs w:val="40"/>
        </w:rPr>
        <w:t xml:space="preserve">Research </w:t>
      </w:r>
      <w:r w:rsidR="00145477">
        <w:rPr>
          <w:rFonts w:asciiTheme="minorHAnsi" w:hAnsiTheme="minorHAnsi"/>
          <w:b/>
          <w:sz w:val="40"/>
          <w:szCs w:val="40"/>
        </w:rPr>
        <w:t>Procedures</w:t>
      </w:r>
    </w:p>
    <w:p w14:paraId="50DF9549" w14:textId="77777777" w:rsidR="0086548E" w:rsidRDefault="0086548E" w:rsidP="008B05A6">
      <w:pPr>
        <w:pStyle w:val="Heading2"/>
        <w:spacing w:before="0" w:after="120"/>
        <w:rPr>
          <w:rFonts w:eastAsia="Calibri"/>
        </w:rPr>
      </w:pPr>
    </w:p>
    <w:p w14:paraId="50DF954A" w14:textId="77777777" w:rsidR="00145477" w:rsidRPr="00653557" w:rsidRDefault="00653557" w:rsidP="008B05A6">
      <w:pPr>
        <w:pStyle w:val="Heading2"/>
        <w:spacing w:before="0" w:after="120"/>
        <w:rPr>
          <w:rFonts w:eastAsia="Calibri"/>
          <w:b w:val="0"/>
          <w:color w:val="auto"/>
          <w:sz w:val="22"/>
          <w:szCs w:val="22"/>
        </w:rPr>
      </w:pPr>
      <w:r w:rsidRPr="00653557">
        <w:rPr>
          <w:rFonts w:asciiTheme="minorHAnsi" w:hAnsiTheme="minorHAnsi"/>
          <w:b w:val="0"/>
          <w:color w:val="auto"/>
          <w:sz w:val="22"/>
          <w:szCs w:val="22"/>
        </w:rPr>
        <w:t xml:space="preserve">These procedures are developed in conjunction with the </w:t>
      </w:r>
      <w:r w:rsidR="008B05A6" w:rsidRPr="00653557">
        <w:rPr>
          <w:rFonts w:eastAsia="Calibri"/>
          <w:b w:val="0"/>
          <w:color w:val="auto"/>
          <w:sz w:val="22"/>
          <w:szCs w:val="22"/>
          <w:u w:val="single"/>
        </w:rPr>
        <w:t>Research</w:t>
      </w:r>
      <w:r w:rsidR="00145477" w:rsidRPr="00653557">
        <w:rPr>
          <w:rFonts w:eastAsia="Calibri"/>
          <w:b w:val="0"/>
          <w:color w:val="auto"/>
          <w:sz w:val="22"/>
          <w:szCs w:val="22"/>
          <w:u w:val="single"/>
        </w:rPr>
        <w:t xml:space="preserve"> Policy</w:t>
      </w:r>
      <w:r w:rsidR="00145477" w:rsidRPr="00653557">
        <w:rPr>
          <w:rFonts w:eastAsia="Calibri"/>
          <w:b w:val="0"/>
          <w:color w:val="auto"/>
          <w:sz w:val="22"/>
          <w:szCs w:val="22"/>
        </w:rPr>
        <w:t xml:space="preserve"> </w:t>
      </w:r>
    </w:p>
    <w:p w14:paraId="50DF954B" w14:textId="77777777" w:rsidR="00603106" w:rsidRDefault="00603106" w:rsidP="00603106">
      <w:pPr>
        <w:rPr>
          <w:rFonts w:asciiTheme="minorHAnsi" w:eastAsia="Calibri" w:hAnsiTheme="minorHAnsi"/>
          <w:sz w:val="22"/>
          <w:szCs w:val="22"/>
          <w:lang w:eastAsia="en-US"/>
        </w:rPr>
      </w:pPr>
    </w:p>
    <w:p w14:paraId="50DF954C" w14:textId="77777777" w:rsidR="00603106" w:rsidRPr="005E68BD" w:rsidRDefault="00603106" w:rsidP="00603106">
      <w:pPr>
        <w:rPr>
          <w:rFonts w:eastAsia="Calibri"/>
          <w:lang w:eastAsia="en-US"/>
        </w:rPr>
      </w:pPr>
      <w:r w:rsidRPr="00603106">
        <w:rPr>
          <w:rFonts w:asciiTheme="minorHAnsi" w:eastAsia="Calibri" w:hAnsiTheme="minorHAnsi"/>
          <w:sz w:val="22"/>
          <w:szCs w:val="22"/>
          <w:lang w:eastAsia="en-US"/>
        </w:rPr>
        <w:t xml:space="preserve">To </w:t>
      </w:r>
      <w:r w:rsidRPr="005E68BD">
        <w:rPr>
          <w:rFonts w:asciiTheme="minorHAnsi" w:eastAsia="Calibri" w:hAnsiTheme="minorHAnsi"/>
          <w:sz w:val="22"/>
          <w:szCs w:val="22"/>
          <w:lang w:eastAsia="en-US"/>
        </w:rPr>
        <w:t>conduct a research project</w:t>
      </w:r>
      <w:r w:rsidRPr="005E68BD">
        <w:rPr>
          <w:rFonts w:eastAsia="Calibri"/>
          <w:lang w:eastAsia="en-US"/>
        </w:rPr>
        <w:t>:</w:t>
      </w:r>
    </w:p>
    <w:p w14:paraId="50DF954D" w14:textId="77777777" w:rsidR="00603106" w:rsidRPr="005E68BD" w:rsidRDefault="00603106" w:rsidP="00603106">
      <w:pPr>
        <w:jc w:val="center"/>
        <w:rPr>
          <w:rFonts w:asciiTheme="minorHAnsi" w:hAnsiTheme="minorHAnsi"/>
          <w:b/>
          <w:bCs/>
          <w:color w:val="005581"/>
          <w:sz w:val="28"/>
          <w:szCs w:val="28"/>
          <w:lang w:eastAsia="en-US"/>
        </w:rPr>
      </w:pPr>
    </w:p>
    <w:p w14:paraId="50DF954E" w14:textId="250A8DF2" w:rsidR="00603106" w:rsidRPr="005E68BD" w:rsidRDefault="00603106" w:rsidP="009A2AE0">
      <w:pPr>
        <w:pStyle w:val="ListParagraph"/>
        <w:numPr>
          <w:ilvl w:val="0"/>
          <w:numId w:val="22"/>
        </w:numPr>
        <w:rPr>
          <w:rFonts w:asciiTheme="minorHAnsi" w:hAnsiTheme="minorHAnsi"/>
          <w:bCs/>
        </w:rPr>
      </w:pPr>
      <w:r w:rsidRPr="005E68BD">
        <w:rPr>
          <w:rFonts w:asciiTheme="minorHAnsi" w:hAnsiTheme="minorHAnsi"/>
          <w:bCs/>
        </w:rPr>
        <w:t xml:space="preserve">Consult with Head of Department, Education Quality, and </w:t>
      </w:r>
      <w:proofErr w:type="gramStart"/>
      <w:r w:rsidRPr="005E68BD">
        <w:rPr>
          <w:rFonts w:asciiTheme="minorHAnsi" w:hAnsiTheme="minorHAnsi"/>
          <w:bCs/>
        </w:rPr>
        <w:t>submit an application</w:t>
      </w:r>
      <w:proofErr w:type="gramEnd"/>
      <w:r w:rsidR="00E23D95" w:rsidRPr="005E68BD">
        <w:rPr>
          <w:rFonts w:asciiTheme="minorHAnsi" w:hAnsiTheme="minorHAnsi"/>
          <w:bCs/>
        </w:rPr>
        <w:t xml:space="preserve"> to </w:t>
      </w:r>
      <w:hyperlink r:id="rId11" w:history="1">
        <w:r w:rsidR="00E23D95" w:rsidRPr="005E68BD">
          <w:rPr>
            <w:rStyle w:val="Hyperlink"/>
            <w:rFonts w:asciiTheme="minorHAnsi" w:hAnsiTheme="minorHAnsi"/>
            <w:bCs/>
          </w:rPr>
          <w:t>EducationQuality@cit.edu.au</w:t>
        </w:r>
      </w:hyperlink>
      <w:r w:rsidR="00E23D95" w:rsidRPr="005E68BD">
        <w:rPr>
          <w:rFonts w:asciiTheme="minorHAnsi" w:hAnsiTheme="minorHAnsi"/>
          <w:bCs/>
        </w:rPr>
        <w:t xml:space="preserve">. Forms are available on the </w:t>
      </w:r>
      <w:hyperlink r:id="rId12" w:history="1">
        <w:r w:rsidR="00E23D95" w:rsidRPr="005E68BD">
          <w:rPr>
            <w:rStyle w:val="Hyperlink"/>
            <w:rFonts w:asciiTheme="minorHAnsi" w:hAnsiTheme="minorHAnsi"/>
            <w:bCs/>
          </w:rPr>
          <w:t>CIT intranet</w:t>
        </w:r>
      </w:hyperlink>
      <w:r w:rsidR="00E23D95" w:rsidRPr="005E68BD">
        <w:rPr>
          <w:rFonts w:asciiTheme="minorHAnsi" w:hAnsiTheme="minorHAnsi"/>
          <w:bCs/>
        </w:rPr>
        <w:t xml:space="preserve"> or by request</w:t>
      </w:r>
      <w:r w:rsidRPr="005E68BD">
        <w:rPr>
          <w:rFonts w:asciiTheme="minorHAnsi" w:hAnsiTheme="minorHAnsi"/>
          <w:bCs/>
        </w:rPr>
        <w:t>.</w:t>
      </w:r>
    </w:p>
    <w:p w14:paraId="50DF954F" w14:textId="77777777" w:rsidR="00603106" w:rsidRPr="005E68BD" w:rsidRDefault="00603106" w:rsidP="00603106">
      <w:pPr>
        <w:pStyle w:val="ListParagraph"/>
        <w:rPr>
          <w:rFonts w:asciiTheme="minorHAnsi" w:hAnsiTheme="minorHAnsi"/>
          <w:bCs/>
        </w:rPr>
      </w:pPr>
    </w:p>
    <w:p w14:paraId="50DF9550" w14:textId="77777777" w:rsidR="00603106" w:rsidRPr="005E68BD" w:rsidRDefault="00603106" w:rsidP="00603106">
      <w:pPr>
        <w:pStyle w:val="ListParagraph"/>
        <w:numPr>
          <w:ilvl w:val="0"/>
          <w:numId w:val="22"/>
        </w:numPr>
        <w:rPr>
          <w:rFonts w:asciiTheme="minorHAnsi" w:hAnsiTheme="minorHAnsi"/>
          <w:bCs/>
        </w:rPr>
      </w:pPr>
      <w:r w:rsidRPr="005E68BD">
        <w:rPr>
          <w:rFonts w:asciiTheme="minorHAnsi" w:hAnsiTheme="minorHAnsi"/>
          <w:bCs/>
        </w:rPr>
        <w:t>If the application is not accepted at any point of the assessment, the applicant will be informed in writing and a revised application may be submitted.</w:t>
      </w:r>
    </w:p>
    <w:p w14:paraId="50DF9551" w14:textId="77777777" w:rsidR="00603106" w:rsidRPr="005E68BD" w:rsidRDefault="00603106" w:rsidP="00603106">
      <w:pPr>
        <w:pStyle w:val="ListParagraph"/>
        <w:rPr>
          <w:rFonts w:asciiTheme="minorHAnsi" w:hAnsiTheme="minorHAnsi"/>
          <w:bCs/>
        </w:rPr>
      </w:pPr>
    </w:p>
    <w:p w14:paraId="50DF9552" w14:textId="3F788F02" w:rsidR="00603106" w:rsidRPr="005E68BD" w:rsidRDefault="00603106" w:rsidP="00603106">
      <w:pPr>
        <w:pStyle w:val="ListParagraph"/>
        <w:numPr>
          <w:ilvl w:val="0"/>
          <w:numId w:val="22"/>
        </w:numPr>
        <w:rPr>
          <w:rFonts w:asciiTheme="minorHAnsi" w:hAnsiTheme="minorHAnsi"/>
          <w:bCs/>
        </w:rPr>
      </w:pPr>
      <w:r w:rsidRPr="005E68BD">
        <w:rPr>
          <w:rFonts w:asciiTheme="minorHAnsi" w:hAnsiTheme="minorHAnsi"/>
          <w:bCs/>
        </w:rPr>
        <w:t xml:space="preserve">If the application meets CIT requirements at this point, </w:t>
      </w:r>
      <w:r w:rsidR="00E23D95" w:rsidRPr="005E68BD">
        <w:rPr>
          <w:rFonts w:asciiTheme="minorHAnsi" w:hAnsiTheme="minorHAnsi"/>
          <w:bCs/>
        </w:rPr>
        <w:t>Education Quality Advisors</w:t>
      </w:r>
      <w:r w:rsidRPr="005E68BD">
        <w:rPr>
          <w:rFonts w:asciiTheme="minorHAnsi" w:hAnsiTheme="minorHAnsi"/>
          <w:bCs/>
        </w:rPr>
        <w:t xml:space="preserve"> will:</w:t>
      </w:r>
    </w:p>
    <w:p w14:paraId="50DF9553" w14:textId="77777777" w:rsidR="00603106" w:rsidRPr="005E68BD" w:rsidRDefault="00603106" w:rsidP="00603106">
      <w:pPr>
        <w:pStyle w:val="ListParagraph"/>
        <w:numPr>
          <w:ilvl w:val="1"/>
          <w:numId w:val="22"/>
        </w:numPr>
        <w:rPr>
          <w:rFonts w:asciiTheme="minorHAnsi" w:hAnsiTheme="minorHAnsi"/>
          <w:bCs/>
        </w:rPr>
      </w:pPr>
      <w:r w:rsidRPr="005E68BD">
        <w:rPr>
          <w:rFonts w:asciiTheme="minorHAnsi" w:hAnsiTheme="minorHAnsi"/>
          <w:bCs/>
        </w:rPr>
        <w:t>do a risk assessment</w:t>
      </w:r>
    </w:p>
    <w:p w14:paraId="50DF9554" w14:textId="77777777" w:rsidR="00603106" w:rsidRPr="005E68BD" w:rsidRDefault="00603106" w:rsidP="00603106">
      <w:pPr>
        <w:pStyle w:val="ListParagraph"/>
        <w:numPr>
          <w:ilvl w:val="1"/>
          <w:numId w:val="22"/>
        </w:numPr>
        <w:rPr>
          <w:rFonts w:asciiTheme="minorHAnsi" w:hAnsiTheme="minorHAnsi"/>
          <w:bCs/>
        </w:rPr>
      </w:pPr>
      <w:r w:rsidRPr="005E68BD">
        <w:rPr>
          <w:rFonts w:asciiTheme="minorHAnsi" w:hAnsiTheme="minorHAnsi"/>
          <w:bCs/>
        </w:rPr>
        <w:t>determine whether assessment by the Ethics Committee is needed and action accordingly</w:t>
      </w:r>
    </w:p>
    <w:p w14:paraId="50DF9555" w14:textId="77777777" w:rsidR="00603106" w:rsidRPr="005E68BD" w:rsidRDefault="00603106" w:rsidP="00603106">
      <w:pPr>
        <w:pStyle w:val="ListParagraph"/>
        <w:numPr>
          <w:ilvl w:val="1"/>
          <w:numId w:val="22"/>
        </w:numPr>
        <w:rPr>
          <w:rFonts w:asciiTheme="minorHAnsi" w:hAnsiTheme="minorHAnsi"/>
          <w:bCs/>
        </w:rPr>
      </w:pPr>
      <w:r w:rsidRPr="005E68BD">
        <w:rPr>
          <w:rFonts w:asciiTheme="minorHAnsi" w:hAnsiTheme="minorHAnsi"/>
          <w:bCs/>
        </w:rPr>
        <w:t>decide whether it requires Deputy Chief Executive approval and action accordingly.</w:t>
      </w:r>
    </w:p>
    <w:p w14:paraId="50DF9556" w14:textId="77777777" w:rsidR="00603106" w:rsidRPr="005E68BD" w:rsidRDefault="00603106" w:rsidP="00603106">
      <w:pPr>
        <w:pStyle w:val="ListParagraph"/>
        <w:ind w:left="1440"/>
        <w:rPr>
          <w:rFonts w:asciiTheme="minorHAnsi" w:hAnsiTheme="minorHAnsi"/>
          <w:bCs/>
        </w:rPr>
      </w:pPr>
    </w:p>
    <w:p w14:paraId="50DF9557" w14:textId="77777777" w:rsidR="00603106" w:rsidRPr="005E68BD" w:rsidRDefault="00603106" w:rsidP="00603106">
      <w:pPr>
        <w:pStyle w:val="ListParagraph"/>
        <w:numPr>
          <w:ilvl w:val="0"/>
          <w:numId w:val="22"/>
        </w:numPr>
        <w:rPr>
          <w:rFonts w:asciiTheme="minorHAnsi" w:hAnsiTheme="minorHAnsi"/>
          <w:bCs/>
        </w:rPr>
      </w:pPr>
      <w:r w:rsidRPr="005E68BD">
        <w:rPr>
          <w:rFonts w:asciiTheme="minorHAnsi" w:hAnsiTheme="minorHAnsi"/>
          <w:bCs/>
        </w:rPr>
        <w:t>If the application is approved:</w:t>
      </w:r>
    </w:p>
    <w:p w14:paraId="50DF9558" w14:textId="77777777" w:rsidR="00603106" w:rsidRPr="005E68BD" w:rsidRDefault="00603106" w:rsidP="00603106">
      <w:pPr>
        <w:pStyle w:val="ListParagraph"/>
        <w:numPr>
          <w:ilvl w:val="1"/>
          <w:numId w:val="22"/>
        </w:numPr>
        <w:rPr>
          <w:rFonts w:asciiTheme="minorHAnsi" w:hAnsiTheme="minorHAnsi"/>
          <w:bCs/>
        </w:rPr>
      </w:pPr>
      <w:r w:rsidRPr="005E68BD">
        <w:rPr>
          <w:rFonts w:asciiTheme="minorHAnsi" w:hAnsiTheme="minorHAnsi"/>
          <w:bCs/>
        </w:rPr>
        <w:t>the applicant is informed in writing</w:t>
      </w:r>
    </w:p>
    <w:p w14:paraId="50DF9559" w14:textId="77777777" w:rsidR="00603106" w:rsidRPr="005E68BD" w:rsidRDefault="00603106" w:rsidP="00603106">
      <w:pPr>
        <w:pStyle w:val="ListParagraph"/>
        <w:numPr>
          <w:ilvl w:val="1"/>
          <w:numId w:val="22"/>
        </w:numPr>
        <w:rPr>
          <w:rFonts w:asciiTheme="minorHAnsi" w:hAnsiTheme="minorHAnsi"/>
          <w:bCs/>
        </w:rPr>
      </w:pPr>
      <w:r w:rsidRPr="005E68BD">
        <w:rPr>
          <w:rFonts w:asciiTheme="minorHAnsi" w:hAnsiTheme="minorHAnsi"/>
          <w:bCs/>
        </w:rPr>
        <w:t xml:space="preserve">The research database is </w:t>
      </w:r>
      <w:proofErr w:type="gramStart"/>
      <w:r w:rsidRPr="005E68BD">
        <w:rPr>
          <w:rFonts w:asciiTheme="minorHAnsi" w:hAnsiTheme="minorHAnsi"/>
          <w:bCs/>
        </w:rPr>
        <w:t>updated</w:t>
      </w:r>
      <w:proofErr w:type="gramEnd"/>
      <w:r w:rsidRPr="005E68BD">
        <w:rPr>
          <w:rFonts w:asciiTheme="minorHAnsi" w:hAnsiTheme="minorHAnsi"/>
          <w:bCs/>
        </w:rPr>
        <w:t xml:space="preserve"> and an approval reference number generated</w:t>
      </w:r>
    </w:p>
    <w:p w14:paraId="50DF955A" w14:textId="77777777" w:rsidR="00603106" w:rsidRPr="005E68BD" w:rsidRDefault="00603106" w:rsidP="00603106">
      <w:pPr>
        <w:pStyle w:val="ListParagraph"/>
        <w:numPr>
          <w:ilvl w:val="1"/>
          <w:numId w:val="22"/>
        </w:numPr>
        <w:rPr>
          <w:rFonts w:asciiTheme="minorHAnsi" w:hAnsiTheme="minorHAnsi"/>
          <w:bCs/>
        </w:rPr>
      </w:pPr>
      <w:r w:rsidRPr="005E68BD">
        <w:rPr>
          <w:rFonts w:asciiTheme="minorHAnsi" w:hAnsiTheme="minorHAnsi"/>
          <w:bCs/>
        </w:rPr>
        <w:t>The applicant is informed in writing that the research project may commence</w:t>
      </w:r>
    </w:p>
    <w:p w14:paraId="50DF955B" w14:textId="77777777" w:rsidR="00603106" w:rsidRPr="005E68BD" w:rsidRDefault="00603106" w:rsidP="00603106">
      <w:pPr>
        <w:pStyle w:val="ListParagraph"/>
        <w:ind w:left="1440"/>
        <w:rPr>
          <w:rFonts w:asciiTheme="minorHAnsi" w:hAnsiTheme="minorHAnsi"/>
          <w:bCs/>
        </w:rPr>
      </w:pPr>
    </w:p>
    <w:p w14:paraId="50DF955C" w14:textId="20F43A22" w:rsidR="00603106" w:rsidRPr="005E68BD" w:rsidRDefault="00603106" w:rsidP="00603106">
      <w:pPr>
        <w:pStyle w:val="ListParagraph"/>
        <w:numPr>
          <w:ilvl w:val="0"/>
          <w:numId w:val="22"/>
        </w:numPr>
        <w:rPr>
          <w:rFonts w:asciiTheme="minorHAnsi" w:hAnsiTheme="minorHAnsi"/>
          <w:bCs/>
        </w:rPr>
      </w:pPr>
      <w:r w:rsidRPr="005E68BD">
        <w:rPr>
          <w:rFonts w:asciiTheme="minorHAnsi" w:hAnsiTheme="minorHAnsi"/>
          <w:bCs/>
        </w:rPr>
        <w:t>Further details may be obtained from the CIT Research Handbook.</w:t>
      </w:r>
    </w:p>
    <w:p w14:paraId="50DF955D" w14:textId="77777777" w:rsidR="00603106" w:rsidRPr="00603106" w:rsidRDefault="00603106" w:rsidP="00603106">
      <w:pPr>
        <w:ind w:left="360"/>
        <w:rPr>
          <w:rFonts w:asciiTheme="minorHAnsi" w:hAnsiTheme="minorHAnsi"/>
          <w:bCs/>
        </w:rPr>
      </w:pPr>
    </w:p>
    <w:p w14:paraId="50DF9560" w14:textId="77777777" w:rsidR="00603106" w:rsidRPr="00603106" w:rsidRDefault="00603106" w:rsidP="00603106">
      <w:pPr>
        <w:rPr>
          <w:rFonts w:asciiTheme="minorHAnsi" w:hAnsiTheme="minorHAnsi"/>
          <w:bCs/>
          <w:sz w:val="22"/>
          <w:szCs w:val="22"/>
        </w:rPr>
      </w:pPr>
    </w:p>
    <w:p w14:paraId="50DF9561" w14:textId="77777777" w:rsidR="00603106" w:rsidRPr="00603106" w:rsidRDefault="00603106" w:rsidP="00603106">
      <w:pPr>
        <w:rPr>
          <w:rFonts w:eastAsia="Calibri"/>
          <w:sz w:val="22"/>
          <w:szCs w:val="22"/>
          <w:lang w:eastAsia="en-US"/>
        </w:rPr>
      </w:pPr>
    </w:p>
    <w:p w14:paraId="50DF9562" w14:textId="73D8DBFD" w:rsidR="008B05A6" w:rsidRPr="008B05A6" w:rsidRDefault="00705E46" w:rsidP="008B05A6">
      <w:pPr>
        <w:rPr>
          <w:rFonts w:eastAsia="Calibri"/>
          <w:lang w:eastAsia="en-US"/>
        </w:rPr>
      </w:pPr>
      <w:r>
        <w:object w:dxaOrig="20775" w:dyaOrig="15690" w14:anchorId="50DF956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00.5pt;height:8in" o:ole="">
            <v:imagedata r:id="rId13" o:title=""/>
          </v:shape>
          <o:OLEObject Type="Embed" ProgID="Visio.Drawing.11" ShapeID="_x0000_i1025" DrawAspect="Content" ObjectID="_1709638691" r:id="rId14"/>
        </w:object>
      </w:r>
    </w:p>
    <w:sectPr w:rsidR="008B05A6" w:rsidRPr="008B05A6" w:rsidSect="00145477">
      <w:headerReference w:type="default" r:id="rId15"/>
      <w:footerReference w:type="default" r:id="rId16"/>
      <w:pgSz w:w="11906" w:h="16838"/>
      <w:pgMar w:top="1276" w:right="1106" w:bottom="993" w:left="1418" w:header="709" w:footer="46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F08CA2E" w14:textId="77777777" w:rsidR="00F15A17" w:rsidRDefault="00F15A17">
      <w:r>
        <w:separator/>
      </w:r>
    </w:p>
  </w:endnote>
  <w:endnote w:type="continuationSeparator" w:id="0">
    <w:p w14:paraId="59694504" w14:textId="77777777" w:rsidR="00F15A17" w:rsidRDefault="00F15A1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Futura-Light">
    <w:altName w:val="Times New Roman"/>
    <w:charset w:val="00"/>
    <w:family w:val="auto"/>
    <w:pitch w:val="variable"/>
    <w:sig w:usb0="00000001" w:usb1="00000000" w:usb2="00000000" w:usb3="00000000" w:csb0="0000001B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2137328770"/>
      <w:docPartObj>
        <w:docPartGallery w:val="Page Numbers (Bottom of Page)"/>
        <w:docPartUnique/>
      </w:docPartObj>
    </w:sdtPr>
    <w:sdtEndPr>
      <w:rPr>
        <w:rFonts w:ascii="Calibri" w:hAnsi="Calibri"/>
        <w:color w:val="808080" w:themeColor="background1" w:themeShade="80"/>
        <w:spacing w:val="60"/>
        <w:sz w:val="20"/>
        <w:szCs w:val="20"/>
      </w:rPr>
    </w:sdtEndPr>
    <w:sdtContent>
      <w:p w14:paraId="50DF956A" w14:textId="4D8043B0" w:rsidR="001F0DBE" w:rsidRPr="00010E41" w:rsidRDefault="001F0DBE" w:rsidP="001F0DBE">
        <w:pPr>
          <w:pStyle w:val="NoSpacing"/>
          <w:rPr>
            <w:rFonts w:asciiTheme="minorHAnsi" w:hAnsiTheme="minorHAnsi"/>
            <w:sz w:val="20"/>
            <w:szCs w:val="20"/>
          </w:rPr>
        </w:pPr>
        <w:r w:rsidRPr="00010E41">
          <w:rPr>
            <w:rFonts w:asciiTheme="minorHAnsi" w:hAnsiTheme="minorHAnsi"/>
            <w:noProof/>
            <w:sz w:val="20"/>
            <w:szCs w:val="20"/>
          </w:rPr>
          <mc:AlternateContent>
            <mc:Choice Requires="wps">
              <w:drawing>
                <wp:anchor distT="4294967295" distB="4294967295" distL="114300" distR="114300" simplePos="0" relativeHeight="251667456" behindDoc="0" locked="0" layoutInCell="1" allowOverlap="1" wp14:anchorId="50DF9571" wp14:editId="50DF9572">
                  <wp:simplePos x="0" y="0"/>
                  <wp:positionH relativeFrom="column">
                    <wp:posOffset>-34290</wp:posOffset>
                  </wp:positionH>
                  <wp:positionV relativeFrom="paragraph">
                    <wp:posOffset>-43816</wp:posOffset>
                  </wp:positionV>
                  <wp:extent cx="5770880" cy="0"/>
                  <wp:effectExtent l="0" t="0" r="20320" b="19050"/>
                  <wp:wrapNone/>
                  <wp:docPr id="3" name="Straight Connector 3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microsoft.com/office/word/2010/wordprocessingShape">
                      <wps:wsp>
                        <wps:cNvCnPr>
                          <a:cxnSpLocks/>
                        </wps:cNvCnPr>
                        <wps:spPr>
                          <a:xfrm>
                            <a:off x="0" y="0"/>
                            <a:ext cx="5770880" cy="0"/>
                          </a:xfrm>
                          <a:prstGeom prst="line">
                            <a:avLst/>
                          </a:prstGeom>
                          <a:noFill/>
                          <a:ln w="6350" cap="flat" cmpd="sng" algn="ctr">
                            <a:solidFill>
                              <a:sysClr val="windowText" lastClr="000000"/>
                            </a:solidFill>
                            <a:prstDash val="solid"/>
                          </a:ln>
                          <a:effectLst/>
                        </wps:spPr>
                        <wps:bodyPr/>
                      </wps:wsp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mc:Choice>
            <mc:Fallback>
              <w:pict>
                <v:line w14:anchorId="58F51BBA" id="Straight Connector 3" o:spid="_x0000_s1026" style="position:absolute;z-index:251667456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-2.7pt,-3.45pt" to="451.7pt,-3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" strokecolor="windowText" strokeweight=".5pt">
                  <o:lock v:ext="edit" shapetype="f"/>
                </v:line>
              </w:pict>
            </mc:Fallback>
          </mc:AlternateContent>
        </w:r>
        <w:r>
          <w:rPr>
            <w:rFonts w:asciiTheme="minorHAnsi" w:hAnsiTheme="minorHAnsi"/>
            <w:sz w:val="20"/>
            <w:szCs w:val="20"/>
          </w:rPr>
          <w:t>Contact Officer - Director CIT Education Services</w:t>
        </w:r>
        <w:r>
          <w:rPr>
            <w:rFonts w:asciiTheme="minorHAnsi" w:hAnsiTheme="minorHAnsi"/>
            <w:sz w:val="20"/>
            <w:szCs w:val="20"/>
          </w:rPr>
          <w:tab/>
        </w:r>
        <w:r>
          <w:rPr>
            <w:rFonts w:asciiTheme="minorHAnsi" w:hAnsiTheme="minorHAnsi"/>
            <w:sz w:val="20"/>
            <w:szCs w:val="20"/>
          </w:rPr>
          <w:tab/>
        </w:r>
        <w:r>
          <w:rPr>
            <w:rFonts w:asciiTheme="minorHAnsi" w:hAnsiTheme="minorHAnsi"/>
            <w:sz w:val="20"/>
            <w:szCs w:val="20"/>
          </w:rPr>
          <w:tab/>
        </w:r>
        <w:r>
          <w:rPr>
            <w:rFonts w:asciiTheme="minorHAnsi" w:hAnsiTheme="minorHAnsi"/>
            <w:sz w:val="20"/>
            <w:szCs w:val="20"/>
          </w:rPr>
          <w:tab/>
        </w:r>
        <w:r>
          <w:rPr>
            <w:rFonts w:asciiTheme="minorHAnsi" w:hAnsiTheme="minorHAnsi"/>
            <w:sz w:val="20"/>
            <w:szCs w:val="20"/>
          </w:rPr>
          <w:tab/>
        </w:r>
        <w:r>
          <w:rPr>
            <w:rFonts w:asciiTheme="minorHAnsi" w:hAnsiTheme="minorHAnsi"/>
            <w:sz w:val="20"/>
            <w:szCs w:val="20"/>
          </w:rPr>
          <w:tab/>
          <w:t xml:space="preserve">Version </w:t>
        </w:r>
        <w:r w:rsidR="0082071C">
          <w:rPr>
            <w:rFonts w:asciiTheme="minorHAnsi" w:hAnsiTheme="minorHAnsi"/>
            <w:sz w:val="20"/>
            <w:szCs w:val="20"/>
          </w:rPr>
          <w:t>3</w:t>
        </w:r>
      </w:p>
      <w:p w14:paraId="50DF956B" w14:textId="77777777" w:rsidR="001F0DBE" w:rsidRDefault="001F0DBE" w:rsidP="001F0DBE">
        <w:pPr>
          <w:pStyle w:val="NoSpacing"/>
          <w:rPr>
            <w:rFonts w:asciiTheme="minorHAnsi" w:hAnsiTheme="minorHAnsi"/>
            <w:noProof/>
            <w:sz w:val="16"/>
            <w:szCs w:val="16"/>
          </w:rPr>
        </w:pPr>
        <w:r>
          <w:rPr>
            <w:rFonts w:asciiTheme="minorHAnsi" w:hAnsiTheme="minorHAnsi"/>
            <w:i/>
            <w:sz w:val="16"/>
            <w:szCs w:val="16"/>
          </w:rPr>
          <w:t xml:space="preserve">Please check </w:t>
        </w:r>
        <w:r w:rsidRPr="008E48DE">
          <w:rPr>
            <w:rFonts w:asciiTheme="minorHAnsi" w:hAnsiTheme="minorHAnsi"/>
            <w:i/>
            <w:sz w:val="16"/>
            <w:szCs w:val="16"/>
          </w:rPr>
          <w:t xml:space="preserve">SIS to ensure </w:t>
        </w:r>
        <w:r>
          <w:rPr>
            <w:rFonts w:asciiTheme="minorHAnsi" w:hAnsiTheme="minorHAnsi"/>
            <w:i/>
            <w:sz w:val="16"/>
            <w:szCs w:val="16"/>
          </w:rPr>
          <w:t xml:space="preserve">you have the latest version </w:t>
        </w:r>
        <w:r>
          <w:rPr>
            <w:rFonts w:asciiTheme="minorHAnsi" w:hAnsiTheme="minorHAnsi"/>
            <w:i/>
            <w:sz w:val="16"/>
            <w:szCs w:val="16"/>
          </w:rPr>
          <w:tab/>
        </w:r>
        <w:r>
          <w:rPr>
            <w:rFonts w:asciiTheme="minorHAnsi" w:hAnsiTheme="minorHAnsi"/>
            <w:i/>
            <w:sz w:val="16"/>
            <w:szCs w:val="16"/>
          </w:rPr>
          <w:tab/>
        </w:r>
        <w:r>
          <w:rPr>
            <w:rFonts w:asciiTheme="minorHAnsi" w:hAnsiTheme="minorHAnsi"/>
            <w:i/>
            <w:sz w:val="16"/>
            <w:szCs w:val="16"/>
          </w:rPr>
          <w:tab/>
        </w:r>
        <w:r>
          <w:rPr>
            <w:rFonts w:asciiTheme="minorHAnsi" w:hAnsiTheme="minorHAnsi"/>
            <w:i/>
            <w:sz w:val="16"/>
            <w:szCs w:val="16"/>
          </w:rPr>
          <w:tab/>
        </w:r>
        <w:r>
          <w:rPr>
            <w:rFonts w:asciiTheme="minorHAnsi" w:hAnsiTheme="minorHAnsi"/>
            <w:i/>
            <w:sz w:val="16"/>
            <w:szCs w:val="16"/>
          </w:rPr>
          <w:tab/>
          <w:t xml:space="preserve"> </w:t>
        </w:r>
        <w:r>
          <w:rPr>
            <w:rFonts w:asciiTheme="minorHAnsi" w:hAnsiTheme="minorHAnsi"/>
            <w:i/>
            <w:sz w:val="16"/>
            <w:szCs w:val="16"/>
          </w:rPr>
          <w:tab/>
        </w:r>
        <w:r w:rsidRPr="006A12D5">
          <w:rPr>
            <w:rFonts w:asciiTheme="minorHAnsi" w:hAnsiTheme="minorHAnsi"/>
            <w:i/>
            <w:sz w:val="16"/>
            <w:szCs w:val="16"/>
          </w:rPr>
          <w:tab/>
        </w:r>
        <w:r w:rsidRPr="006A12D5">
          <w:rPr>
            <w:rFonts w:asciiTheme="minorHAnsi" w:hAnsiTheme="minorHAnsi"/>
            <w:sz w:val="16"/>
            <w:szCs w:val="16"/>
          </w:rPr>
          <w:t xml:space="preserve">Page </w:t>
        </w:r>
        <w:r w:rsidRPr="006A12D5">
          <w:rPr>
            <w:rFonts w:asciiTheme="minorHAnsi" w:hAnsiTheme="minorHAnsi"/>
            <w:sz w:val="16"/>
            <w:szCs w:val="16"/>
          </w:rPr>
          <w:fldChar w:fldCharType="begin"/>
        </w:r>
        <w:r w:rsidRPr="006A12D5">
          <w:rPr>
            <w:rFonts w:asciiTheme="minorHAnsi" w:hAnsiTheme="minorHAnsi"/>
            <w:sz w:val="16"/>
            <w:szCs w:val="16"/>
          </w:rPr>
          <w:instrText xml:space="preserve"> PAGE  \* Arabic  \* MERGEFORMAT </w:instrText>
        </w:r>
        <w:r w:rsidRPr="006A12D5">
          <w:rPr>
            <w:rFonts w:asciiTheme="minorHAnsi" w:hAnsiTheme="minorHAnsi"/>
            <w:sz w:val="16"/>
            <w:szCs w:val="16"/>
          </w:rPr>
          <w:fldChar w:fldCharType="separate"/>
        </w:r>
        <w:r w:rsidR="00DF20CC">
          <w:rPr>
            <w:rFonts w:asciiTheme="minorHAnsi" w:hAnsiTheme="minorHAnsi"/>
            <w:noProof/>
            <w:sz w:val="16"/>
            <w:szCs w:val="16"/>
          </w:rPr>
          <w:t>1</w:t>
        </w:r>
        <w:r w:rsidRPr="006A12D5">
          <w:rPr>
            <w:rFonts w:asciiTheme="minorHAnsi" w:hAnsiTheme="minorHAnsi"/>
            <w:sz w:val="16"/>
            <w:szCs w:val="16"/>
          </w:rPr>
          <w:fldChar w:fldCharType="end"/>
        </w:r>
        <w:r w:rsidRPr="006A12D5">
          <w:rPr>
            <w:rFonts w:asciiTheme="minorHAnsi" w:hAnsiTheme="minorHAnsi"/>
            <w:sz w:val="16"/>
            <w:szCs w:val="16"/>
          </w:rPr>
          <w:t xml:space="preserve"> of </w:t>
        </w:r>
        <w:r w:rsidRPr="006A12D5">
          <w:rPr>
            <w:rFonts w:asciiTheme="minorHAnsi" w:hAnsiTheme="minorHAnsi"/>
            <w:sz w:val="16"/>
            <w:szCs w:val="16"/>
          </w:rPr>
          <w:fldChar w:fldCharType="begin"/>
        </w:r>
        <w:r w:rsidRPr="006A12D5">
          <w:rPr>
            <w:rFonts w:asciiTheme="minorHAnsi" w:hAnsiTheme="minorHAnsi"/>
            <w:sz w:val="16"/>
            <w:szCs w:val="16"/>
          </w:rPr>
          <w:instrText xml:space="preserve"> NUMPAGES  \* Arabic  \* MERGEFORMAT </w:instrText>
        </w:r>
        <w:r w:rsidRPr="006A12D5">
          <w:rPr>
            <w:rFonts w:asciiTheme="minorHAnsi" w:hAnsiTheme="minorHAnsi"/>
            <w:sz w:val="16"/>
            <w:szCs w:val="16"/>
          </w:rPr>
          <w:fldChar w:fldCharType="separate"/>
        </w:r>
        <w:r w:rsidR="00DF20CC">
          <w:rPr>
            <w:rFonts w:asciiTheme="minorHAnsi" w:hAnsiTheme="minorHAnsi"/>
            <w:noProof/>
            <w:sz w:val="16"/>
            <w:szCs w:val="16"/>
          </w:rPr>
          <w:t>2</w:t>
        </w:r>
        <w:r w:rsidRPr="006A12D5">
          <w:rPr>
            <w:rFonts w:asciiTheme="minorHAnsi" w:hAnsiTheme="minorHAnsi"/>
            <w:noProof/>
            <w:sz w:val="16"/>
            <w:szCs w:val="16"/>
          </w:rPr>
          <w:fldChar w:fldCharType="end"/>
        </w:r>
      </w:p>
      <w:p w14:paraId="50DF956C" w14:textId="716665EE" w:rsidR="001F0DBE" w:rsidRPr="001F0DBE" w:rsidRDefault="0082071C" w:rsidP="001F0DBE">
        <w:pPr>
          <w:pStyle w:val="NoSpacing"/>
          <w:rPr>
            <w:rFonts w:asciiTheme="minorHAnsi" w:hAnsiTheme="minorHAnsi"/>
            <w:i/>
            <w:sz w:val="16"/>
            <w:szCs w:val="16"/>
          </w:rPr>
        </w:pPr>
        <w:r>
          <w:rPr>
            <w:rFonts w:asciiTheme="minorHAnsi" w:hAnsiTheme="minorHAnsi"/>
            <w:i/>
            <w:noProof/>
            <w:sz w:val="16"/>
            <w:szCs w:val="16"/>
          </w:rPr>
          <w:t>February 2022</w:t>
        </w:r>
      </w:p>
      <w:p w14:paraId="50DF956D" w14:textId="77777777" w:rsidR="003B5242" w:rsidRPr="003B5242" w:rsidRDefault="00F15A17" w:rsidP="001F0DBE">
        <w:pPr>
          <w:pStyle w:val="Footer"/>
          <w:pBdr>
            <w:top w:val="single" w:sz="4" w:space="1" w:color="D9D9D9" w:themeColor="background1" w:themeShade="D9"/>
          </w:pBdr>
          <w:rPr>
            <w:rFonts w:ascii="Calibri" w:hAnsi="Calibri"/>
            <w:sz w:val="20"/>
            <w:szCs w:val="20"/>
          </w:rPr>
        </w:pPr>
      </w:p>
    </w:sdtContent>
  </w:sdt>
  <w:p w14:paraId="50DF956E" w14:textId="77777777" w:rsidR="00037F06" w:rsidRPr="00037F06" w:rsidRDefault="00037F06" w:rsidP="00875263">
    <w:pPr>
      <w:pStyle w:val="Footer"/>
      <w:rPr>
        <w:rStyle w:val="PageNumber"/>
        <w:rFonts w:ascii="Calibri" w:hAnsi="Calibri"/>
        <w:sz w:val="16"/>
        <w:szCs w:val="16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F2AA32E" w14:textId="77777777" w:rsidR="00F15A17" w:rsidRDefault="00F15A17">
      <w:r>
        <w:separator/>
      </w:r>
    </w:p>
  </w:footnote>
  <w:footnote w:type="continuationSeparator" w:id="0">
    <w:p w14:paraId="5377A42C" w14:textId="77777777" w:rsidR="00F15A17" w:rsidRDefault="00F15A1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0DF9568" w14:textId="77777777" w:rsidR="00037F06" w:rsidRPr="00E1096E" w:rsidRDefault="00DF20CC" w:rsidP="00875263">
    <w:pPr>
      <w:pStyle w:val="Header"/>
      <w:rPr>
        <w:rFonts w:ascii="Calibri" w:hAnsi="Calibri" w:cs="Calibri"/>
        <w:sz w:val="16"/>
        <w:szCs w:val="16"/>
      </w:rPr>
    </w:pPr>
    <w:r>
      <w:rPr>
        <w:noProof/>
      </w:rPr>
      <w:drawing>
        <wp:anchor distT="0" distB="0" distL="114300" distR="114300" simplePos="0" relativeHeight="251669504" behindDoc="0" locked="0" layoutInCell="1" allowOverlap="1" wp14:anchorId="50DF956F" wp14:editId="50DF9570">
          <wp:simplePos x="0" y="0"/>
          <wp:positionH relativeFrom="margin">
            <wp:align>right</wp:align>
          </wp:positionH>
          <wp:positionV relativeFrom="paragraph">
            <wp:posOffset>-183515</wp:posOffset>
          </wp:positionV>
          <wp:extent cx="2225040" cy="455025"/>
          <wp:effectExtent l="0" t="0" r="3810" b="2540"/>
          <wp:wrapNone/>
          <wp:docPr id="12" name="Picture 12" descr="https://staff.cit.edu.au/__data/assets/image/0009/46728/CIT_logo_inline_right_corner_dark_blue_RTO.jp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4" descr="https://staff.cit.edu.au/__data/assets/image/0009/46728/CIT_logo_inline_right_corner_dark_blue_RTO.jp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225040" cy="45502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</w:p>
  <w:p w14:paraId="50DF9569" w14:textId="77777777" w:rsidR="00037F06" w:rsidRPr="00875263" w:rsidRDefault="00037F06" w:rsidP="00875263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5CE442E"/>
    <w:multiLevelType w:val="hybridMultilevel"/>
    <w:tmpl w:val="91B8D910"/>
    <w:lvl w:ilvl="0" w:tplc="0C09001B">
      <w:start w:val="1"/>
      <w:numFmt w:val="lowerRoman"/>
      <w:lvlText w:val="%1."/>
      <w:lvlJc w:val="right"/>
      <w:pPr>
        <w:ind w:left="1174" w:hanging="360"/>
      </w:pPr>
    </w:lvl>
    <w:lvl w:ilvl="1" w:tplc="0C090019" w:tentative="1">
      <w:start w:val="1"/>
      <w:numFmt w:val="lowerLetter"/>
      <w:lvlText w:val="%2."/>
      <w:lvlJc w:val="left"/>
      <w:pPr>
        <w:ind w:left="1894" w:hanging="360"/>
      </w:pPr>
    </w:lvl>
    <w:lvl w:ilvl="2" w:tplc="0C09001B" w:tentative="1">
      <w:start w:val="1"/>
      <w:numFmt w:val="lowerRoman"/>
      <w:lvlText w:val="%3."/>
      <w:lvlJc w:val="right"/>
      <w:pPr>
        <w:ind w:left="2614" w:hanging="180"/>
      </w:pPr>
    </w:lvl>
    <w:lvl w:ilvl="3" w:tplc="0C09000F" w:tentative="1">
      <w:start w:val="1"/>
      <w:numFmt w:val="decimal"/>
      <w:lvlText w:val="%4."/>
      <w:lvlJc w:val="left"/>
      <w:pPr>
        <w:ind w:left="3334" w:hanging="360"/>
      </w:pPr>
    </w:lvl>
    <w:lvl w:ilvl="4" w:tplc="0C090019" w:tentative="1">
      <w:start w:val="1"/>
      <w:numFmt w:val="lowerLetter"/>
      <w:lvlText w:val="%5."/>
      <w:lvlJc w:val="left"/>
      <w:pPr>
        <w:ind w:left="4054" w:hanging="360"/>
      </w:pPr>
    </w:lvl>
    <w:lvl w:ilvl="5" w:tplc="0C09001B" w:tentative="1">
      <w:start w:val="1"/>
      <w:numFmt w:val="lowerRoman"/>
      <w:lvlText w:val="%6."/>
      <w:lvlJc w:val="right"/>
      <w:pPr>
        <w:ind w:left="4774" w:hanging="180"/>
      </w:pPr>
    </w:lvl>
    <w:lvl w:ilvl="6" w:tplc="0C09000F" w:tentative="1">
      <w:start w:val="1"/>
      <w:numFmt w:val="decimal"/>
      <w:lvlText w:val="%7."/>
      <w:lvlJc w:val="left"/>
      <w:pPr>
        <w:ind w:left="5494" w:hanging="360"/>
      </w:pPr>
    </w:lvl>
    <w:lvl w:ilvl="7" w:tplc="0C090019" w:tentative="1">
      <w:start w:val="1"/>
      <w:numFmt w:val="lowerLetter"/>
      <w:lvlText w:val="%8."/>
      <w:lvlJc w:val="left"/>
      <w:pPr>
        <w:ind w:left="6214" w:hanging="360"/>
      </w:pPr>
    </w:lvl>
    <w:lvl w:ilvl="8" w:tplc="0C09001B" w:tentative="1">
      <w:start w:val="1"/>
      <w:numFmt w:val="lowerRoman"/>
      <w:lvlText w:val="%9."/>
      <w:lvlJc w:val="right"/>
      <w:pPr>
        <w:ind w:left="6934" w:hanging="180"/>
      </w:pPr>
    </w:lvl>
  </w:abstractNum>
  <w:abstractNum w:abstractNumId="1" w15:restartNumberingAfterBreak="0">
    <w:nsid w:val="17B37178"/>
    <w:multiLevelType w:val="hybridMultilevel"/>
    <w:tmpl w:val="09BCCC82"/>
    <w:lvl w:ilvl="0" w:tplc="6A081724">
      <w:start w:val="1"/>
      <w:numFmt w:val="lowerRoman"/>
      <w:lvlText w:val="%1."/>
      <w:lvlJc w:val="right"/>
      <w:pPr>
        <w:ind w:left="720" w:hanging="360"/>
      </w:pPr>
      <w:rPr>
        <w:rFonts w:hint="default"/>
      </w:rPr>
    </w:lvl>
    <w:lvl w:ilvl="1" w:tplc="0C090019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9367447"/>
    <w:multiLevelType w:val="hybridMultilevel"/>
    <w:tmpl w:val="51A0E7E4"/>
    <w:lvl w:ilvl="0" w:tplc="6672AF58">
      <w:start w:val="6"/>
      <w:numFmt w:val="decimal"/>
      <w:lvlText w:val="%1."/>
      <w:lvlJc w:val="left"/>
      <w:pPr>
        <w:ind w:left="814" w:hanging="360"/>
      </w:pPr>
      <w:rPr>
        <w:rFonts w:hint="default"/>
      </w:r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A240FD3"/>
    <w:multiLevelType w:val="hybridMultilevel"/>
    <w:tmpl w:val="A39871E2"/>
    <w:lvl w:ilvl="0" w:tplc="A86A5C7A">
      <w:start w:val="1"/>
      <w:numFmt w:val="lowerRoman"/>
      <w:lvlText w:val="%1."/>
      <w:lvlJc w:val="right"/>
      <w:pPr>
        <w:ind w:left="814" w:hanging="360"/>
      </w:pPr>
      <w:rPr>
        <w:rFonts w:hint="default"/>
      </w:rPr>
    </w:lvl>
    <w:lvl w:ilvl="1" w:tplc="0C090019">
      <w:start w:val="1"/>
      <w:numFmt w:val="lowerLetter"/>
      <w:lvlText w:val="%2."/>
      <w:lvlJc w:val="left"/>
      <w:pPr>
        <w:ind w:left="1534" w:hanging="360"/>
      </w:pPr>
    </w:lvl>
    <w:lvl w:ilvl="2" w:tplc="0C09001B" w:tentative="1">
      <w:start w:val="1"/>
      <w:numFmt w:val="lowerRoman"/>
      <w:lvlText w:val="%3."/>
      <w:lvlJc w:val="right"/>
      <w:pPr>
        <w:ind w:left="2254" w:hanging="180"/>
      </w:pPr>
    </w:lvl>
    <w:lvl w:ilvl="3" w:tplc="0C09000F" w:tentative="1">
      <w:start w:val="1"/>
      <w:numFmt w:val="decimal"/>
      <w:lvlText w:val="%4."/>
      <w:lvlJc w:val="left"/>
      <w:pPr>
        <w:ind w:left="2974" w:hanging="360"/>
      </w:pPr>
    </w:lvl>
    <w:lvl w:ilvl="4" w:tplc="0C090019" w:tentative="1">
      <w:start w:val="1"/>
      <w:numFmt w:val="lowerLetter"/>
      <w:lvlText w:val="%5."/>
      <w:lvlJc w:val="left"/>
      <w:pPr>
        <w:ind w:left="3694" w:hanging="360"/>
      </w:pPr>
    </w:lvl>
    <w:lvl w:ilvl="5" w:tplc="0C09001B" w:tentative="1">
      <w:start w:val="1"/>
      <w:numFmt w:val="lowerRoman"/>
      <w:lvlText w:val="%6."/>
      <w:lvlJc w:val="right"/>
      <w:pPr>
        <w:ind w:left="4414" w:hanging="180"/>
      </w:pPr>
    </w:lvl>
    <w:lvl w:ilvl="6" w:tplc="0C09000F" w:tentative="1">
      <w:start w:val="1"/>
      <w:numFmt w:val="decimal"/>
      <w:lvlText w:val="%7."/>
      <w:lvlJc w:val="left"/>
      <w:pPr>
        <w:ind w:left="5134" w:hanging="360"/>
      </w:pPr>
    </w:lvl>
    <w:lvl w:ilvl="7" w:tplc="0C090019" w:tentative="1">
      <w:start w:val="1"/>
      <w:numFmt w:val="lowerLetter"/>
      <w:lvlText w:val="%8."/>
      <w:lvlJc w:val="left"/>
      <w:pPr>
        <w:ind w:left="5854" w:hanging="360"/>
      </w:pPr>
    </w:lvl>
    <w:lvl w:ilvl="8" w:tplc="0C09001B" w:tentative="1">
      <w:start w:val="1"/>
      <w:numFmt w:val="lowerRoman"/>
      <w:lvlText w:val="%9."/>
      <w:lvlJc w:val="right"/>
      <w:pPr>
        <w:ind w:left="6574" w:hanging="180"/>
      </w:pPr>
    </w:lvl>
  </w:abstractNum>
  <w:abstractNum w:abstractNumId="4" w15:restartNumberingAfterBreak="0">
    <w:nsid w:val="1E9E5470"/>
    <w:multiLevelType w:val="hybridMultilevel"/>
    <w:tmpl w:val="347E11D0"/>
    <w:lvl w:ilvl="0" w:tplc="57F83754">
      <w:start w:val="1"/>
      <w:numFmt w:val="decimal"/>
      <w:lvlText w:val="%1."/>
      <w:lvlJc w:val="left"/>
      <w:pPr>
        <w:tabs>
          <w:tab w:val="num" w:pos="454"/>
        </w:tabs>
        <w:ind w:left="454" w:hanging="454"/>
      </w:pPr>
    </w:lvl>
    <w:lvl w:ilvl="1" w:tplc="0C09001B">
      <w:start w:val="1"/>
      <w:numFmt w:val="lowerRoman"/>
      <w:lvlText w:val="%2."/>
      <w:lvlJc w:val="right"/>
      <w:pPr>
        <w:tabs>
          <w:tab w:val="num" w:pos="1440"/>
        </w:tabs>
        <w:ind w:left="1440" w:hanging="360"/>
      </w:pPr>
    </w:lvl>
    <w:lvl w:ilvl="2" w:tplc="0C0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 w15:restartNumberingAfterBreak="0">
    <w:nsid w:val="1F9718EA"/>
    <w:multiLevelType w:val="hybridMultilevel"/>
    <w:tmpl w:val="91B8D910"/>
    <w:lvl w:ilvl="0" w:tplc="0C09001B">
      <w:start w:val="1"/>
      <w:numFmt w:val="lowerRoman"/>
      <w:lvlText w:val="%1."/>
      <w:lvlJc w:val="right"/>
      <w:pPr>
        <w:ind w:left="1174" w:hanging="360"/>
      </w:pPr>
    </w:lvl>
    <w:lvl w:ilvl="1" w:tplc="0C090019" w:tentative="1">
      <w:start w:val="1"/>
      <w:numFmt w:val="lowerLetter"/>
      <w:lvlText w:val="%2."/>
      <w:lvlJc w:val="left"/>
      <w:pPr>
        <w:ind w:left="1894" w:hanging="360"/>
      </w:pPr>
    </w:lvl>
    <w:lvl w:ilvl="2" w:tplc="0C09001B" w:tentative="1">
      <w:start w:val="1"/>
      <w:numFmt w:val="lowerRoman"/>
      <w:lvlText w:val="%3."/>
      <w:lvlJc w:val="right"/>
      <w:pPr>
        <w:ind w:left="2614" w:hanging="180"/>
      </w:pPr>
    </w:lvl>
    <w:lvl w:ilvl="3" w:tplc="0C09000F" w:tentative="1">
      <w:start w:val="1"/>
      <w:numFmt w:val="decimal"/>
      <w:lvlText w:val="%4."/>
      <w:lvlJc w:val="left"/>
      <w:pPr>
        <w:ind w:left="3334" w:hanging="360"/>
      </w:pPr>
    </w:lvl>
    <w:lvl w:ilvl="4" w:tplc="0C090019" w:tentative="1">
      <w:start w:val="1"/>
      <w:numFmt w:val="lowerLetter"/>
      <w:lvlText w:val="%5."/>
      <w:lvlJc w:val="left"/>
      <w:pPr>
        <w:ind w:left="4054" w:hanging="360"/>
      </w:pPr>
    </w:lvl>
    <w:lvl w:ilvl="5" w:tplc="0C09001B" w:tentative="1">
      <w:start w:val="1"/>
      <w:numFmt w:val="lowerRoman"/>
      <w:lvlText w:val="%6."/>
      <w:lvlJc w:val="right"/>
      <w:pPr>
        <w:ind w:left="4774" w:hanging="180"/>
      </w:pPr>
    </w:lvl>
    <w:lvl w:ilvl="6" w:tplc="0C09000F" w:tentative="1">
      <w:start w:val="1"/>
      <w:numFmt w:val="decimal"/>
      <w:lvlText w:val="%7."/>
      <w:lvlJc w:val="left"/>
      <w:pPr>
        <w:ind w:left="5494" w:hanging="360"/>
      </w:pPr>
    </w:lvl>
    <w:lvl w:ilvl="7" w:tplc="0C090019" w:tentative="1">
      <w:start w:val="1"/>
      <w:numFmt w:val="lowerLetter"/>
      <w:lvlText w:val="%8."/>
      <w:lvlJc w:val="left"/>
      <w:pPr>
        <w:ind w:left="6214" w:hanging="360"/>
      </w:pPr>
    </w:lvl>
    <w:lvl w:ilvl="8" w:tplc="0C09001B" w:tentative="1">
      <w:start w:val="1"/>
      <w:numFmt w:val="lowerRoman"/>
      <w:lvlText w:val="%9."/>
      <w:lvlJc w:val="right"/>
      <w:pPr>
        <w:ind w:left="6934" w:hanging="180"/>
      </w:pPr>
    </w:lvl>
  </w:abstractNum>
  <w:abstractNum w:abstractNumId="6" w15:restartNumberingAfterBreak="0">
    <w:nsid w:val="27133C23"/>
    <w:multiLevelType w:val="hybridMultilevel"/>
    <w:tmpl w:val="91B8D910"/>
    <w:lvl w:ilvl="0" w:tplc="0C09001B">
      <w:start w:val="1"/>
      <w:numFmt w:val="lowerRoman"/>
      <w:lvlText w:val="%1."/>
      <w:lvlJc w:val="right"/>
      <w:pPr>
        <w:ind w:left="1174" w:hanging="360"/>
      </w:pPr>
    </w:lvl>
    <w:lvl w:ilvl="1" w:tplc="0C090019" w:tentative="1">
      <w:start w:val="1"/>
      <w:numFmt w:val="lowerLetter"/>
      <w:lvlText w:val="%2."/>
      <w:lvlJc w:val="left"/>
      <w:pPr>
        <w:ind w:left="1894" w:hanging="360"/>
      </w:pPr>
    </w:lvl>
    <w:lvl w:ilvl="2" w:tplc="0C09001B" w:tentative="1">
      <w:start w:val="1"/>
      <w:numFmt w:val="lowerRoman"/>
      <w:lvlText w:val="%3."/>
      <w:lvlJc w:val="right"/>
      <w:pPr>
        <w:ind w:left="2614" w:hanging="180"/>
      </w:pPr>
    </w:lvl>
    <w:lvl w:ilvl="3" w:tplc="0C09000F" w:tentative="1">
      <w:start w:val="1"/>
      <w:numFmt w:val="decimal"/>
      <w:lvlText w:val="%4."/>
      <w:lvlJc w:val="left"/>
      <w:pPr>
        <w:ind w:left="3334" w:hanging="360"/>
      </w:pPr>
    </w:lvl>
    <w:lvl w:ilvl="4" w:tplc="0C090019" w:tentative="1">
      <w:start w:val="1"/>
      <w:numFmt w:val="lowerLetter"/>
      <w:lvlText w:val="%5."/>
      <w:lvlJc w:val="left"/>
      <w:pPr>
        <w:ind w:left="4054" w:hanging="360"/>
      </w:pPr>
    </w:lvl>
    <w:lvl w:ilvl="5" w:tplc="0C09001B" w:tentative="1">
      <w:start w:val="1"/>
      <w:numFmt w:val="lowerRoman"/>
      <w:lvlText w:val="%6."/>
      <w:lvlJc w:val="right"/>
      <w:pPr>
        <w:ind w:left="4774" w:hanging="180"/>
      </w:pPr>
    </w:lvl>
    <w:lvl w:ilvl="6" w:tplc="0C09000F" w:tentative="1">
      <w:start w:val="1"/>
      <w:numFmt w:val="decimal"/>
      <w:lvlText w:val="%7."/>
      <w:lvlJc w:val="left"/>
      <w:pPr>
        <w:ind w:left="5494" w:hanging="360"/>
      </w:pPr>
    </w:lvl>
    <w:lvl w:ilvl="7" w:tplc="0C090019" w:tentative="1">
      <w:start w:val="1"/>
      <w:numFmt w:val="lowerLetter"/>
      <w:lvlText w:val="%8."/>
      <w:lvlJc w:val="left"/>
      <w:pPr>
        <w:ind w:left="6214" w:hanging="360"/>
      </w:pPr>
    </w:lvl>
    <w:lvl w:ilvl="8" w:tplc="0C09001B" w:tentative="1">
      <w:start w:val="1"/>
      <w:numFmt w:val="lowerRoman"/>
      <w:lvlText w:val="%9."/>
      <w:lvlJc w:val="right"/>
      <w:pPr>
        <w:ind w:left="6934" w:hanging="180"/>
      </w:pPr>
    </w:lvl>
  </w:abstractNum>
  <w:abstractNum w:abstractNumId="7" w15:restartNumberingAfterBreak="0">
    <w:nsid w:val="2A78686D"/>
    <w:multiLevelType w:val="hybridMultilevel"/>
    <w:tmpl w:val="3EFE0B72"/>
    <w:lvl w:ilvl="0" w:tplc="0C09001B">
      <w:start w:val="1"/>
      <w:numFmt w:val="lowerRoman"/>
      <w:lvlText w:val="%1."/>
      <w:lvlJc w:val="right"/>
      <w:pPr>
        <w:tabs>
          <w:tab w:val="num" w:pos="1174"/>
        </w:tabs>
        <w:ind w:left="1174" w:hanging="454"/>
      </w:pPr>
    </w:lvl>
    <w:lvl w:ilvl="1" w:tplc="0C090019" w:tentative="1">
      <w:start w:val="1"/>
      <w:numFmt w:val="lowerLetter"/>
      <w:lvlText w:val="%2."/>
      <w:lvlJc w:val="left"/>
      <w:pPr>
        <w:ind w:left="2160" w:hanging="360"/>
      </w:pPr>
    </w:lvl>
    <w:lvl w:ilvl="2" w:tplc="0C09001B" w:tentative="1">
      <w:start w:val="1"/>
      <w:numFmt w:val="lowerRoman"/>
      <w:lvlText w:val="%3."/>
      <w:lvlJc w:val="right"/>
      <w:pPr>
        <w:ind w:left="2880" w:hanging="180"/>
      </w:pPr>
    </w:lvl>
    <w:lvl w:ilvl="3" w:tplc="0C09000F" w:tentative="1">
      <w:start w:val="1"/>
      <w:numFmt w:val="decimal"/>
      <w:lvlText w:val="%4."/>
      <w:lvlJc w:val="left"/>
      <w:pPr>
        <w:ind w:left="3600" w:hanging="360"/>
      </w:pPr>
    </w:lvl>
    <w:lvl w:ilvl="4" w:tplc="0C090019" w:tentative="1">
      <w:start w:val="1"/>
      <w:numFmt w:val="lowerLetter"/>
      <w:lvlText w:val="%5."/>
      <w:lvlJc w:val="left"/>
      <w:pPr>
        <w:ind w:left="4320" w:hanging="360"/>
      </w:pPr>
    </w:lvl>
    <w:lvl w:ilvl="5" w:tplc="0C09001B" w:tentative="1">
      <w:start w:val="1"/>
      <w:numFmt w:val="lowerRoman"/>
      <w:lvlText w:val="%6."/>
      <w:lvlJc w:val="right"/>
      <w:pPr>
        <w:ind w:left="5040" w:hanging="180"/>
      </w:pPr>
    </w:lvl>
    <w:lvl w:ilvl="6" w:tplc="0C09000F" w:tentative="1">
      <w:start w:val="1"/>
      <w:numFmt w:val="decimal"/>
      <w:lvlText w:val="%7."/>
      <w:lvlJc w:val="left"/>
      <w:pPr>
        <w:ind w:left="5760" w:hanging="360"/>
      </w:pPr>
    </w:lvl>
    <w:lvl w:ilvl="7" w:tplc="0C090019" w:tentative="1">
      <w:start w:val="1"/>
      <w:numFmt w:val="lowerLetter"/>
      <w:lvlText w:val="%8."/>
      <w:lvlJc w:val="left"/>
      <w:pPr>
        <w:ind w:left="6480" w:hanging="360"/>
      </w:pPr>
    </w:lvl>
    <w:lvl w:ilvl="8" w:tplc="0C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8" w15:restartNumberingAfterBreak="0">
    <w:nsid w:val="32BF0B99"/>
    <w:multiLevelType w:val="hybridMultilevel"/>
    <w:tmpl w:val="47841EEE"/>
    <w:lvl w:ilvl="0" w:tplc="0C09001B">
      <w:start w:val="1"/>
      <w:numFmt w:val="lowerRoman"/>
      <w:lvlText w:val="%1."/>
      <w:lvlJc w:val="right"/>
      <w:pPr>
        <w:tabs>
          <w:tab w:val="num" w:pos="1440"/>
        </w:tabs>
        <w:ind w:left="1440" w:hanging="360"/>
      </w:p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343C18F1"/>
    <w:multiLevelType w:val="hybridMultilevel"/>
    <w:tmpl w:val="91B8D910"/>
    <w:lvl w:ilvl="0" w:tplc="0C09001B">
      <w:start w:val="1"/>
      <w:numFmt w:val="lowerRoman"/>
      <w:lvlText w:val="%1."/>
      <w:lvlJc w:val="right"/>
      <w:pPr>
        <w:ind w:left="1174" w:hanging="360"/>
      </w:pPr>
    </w:lvl>
    <w:lvl w:ilvl="1" w:tplc="0C090019" w:tentative="1">
      <w:start w:val="1"/>
      <w:numFmt w:val="lowerLetter"/>
      <w:lvlText w:val="%2."/>
      <w:lvlJc w:val="left"/>
      <w:pPr>
        <w:ind w:left="1894" w:hanging="360"/>
      </w:pPr>
    </w:lvl>
    <w:lvl w:ilvl="2" w:tplc="0C09001B" w:tentative="1">
      <w:start w:val="1"/>
      <w:numFmt w:val="lowerRoman"/>
      <w:lvlText w:val="%3."/>
      <w:lvlJc w:val="right"/>
      <w:pPr>
        <w:ind w:left="2614" w:hanging="180"/>
      </w:pPr>
    </w:lvl>
    <w:lvl w:ilvl="3" w:tplc="0C09000F" w:tentative="1">
      <w:start w:val="1"/>
      <w:numFmt w:val="decimal"/>
      <w:lvlText w:val="%4."/>
      <w:lvlJc w:val="left"/>
      <w:pPr>
        <w:ind w:left="3334" w:hanging="360"/>
      </w:pPr>
    </w:lvl>
    <w:lvl w:ilvl="4" w:tplc="0C090019" w:tentative="1">
      <w:start w:val="1"/>
      <w:numFmt w:val="lowerLetter"/>
      <w:lvlText w:val="%5."/>
      <w:lvlJc w:val="left"/>
      <w:pPr>
        <w:ind w:left="4054" w:hanging="360"/>
      </w:pPr>
    </w:lvl>
    <w:lvl w:ilvl="5" w:tplc="0C09001B" w:tentative="1">
      <w:start w:val="1"/>
      <w:numFmt w:val="lowerRoman"/>
      <w:lvlText w:val="%6."/>
      <w:lvlJc w:val="right"/>
      <w:pPr>
        <w:ind w:left="4774" w:hanging="180"/>
      </w:pPr>
    </w:lvl>
    <w:lvl w:ilvl="6" w:tplc="0C09000F" w:tentative="1">
      <w:start w:val="1"/>
      <w:numFmt w:val="decimal"/>
      <w:lvlText w:val="%7."/>
      <w:lvlJc w:val="left"/>
      <w:pPr>
        <w:ind w:left="5494" w:hanging="360"/>
      </w:pPr>
    </w:lvl>
    <w:lvl w:ilvl="7" w:tplc="0C090019" w:tentative="1">
      <w:start w:val="1"/>
      <w:numFmt w:val="lowerLetter"/>
      <w:lvlText w:val="%8."/>
      <w:lvlJc w:val="left"/>
      <w:pPr>
        <w:ind w:left="6214" w:hanging="360"/>
      </w:pPr>
    </w:lvl>
    <w:lvl w:ilvl="8" w:tplc="0C09001B" w:tentative="1">
      <w:start w:val="1"/>
      <w:numFmt w:val="lowerRoman"/>
      <w:lvlText w:val="%9."/>
      <w:lvlJc w:val="right"/>
      <w:pPr>
        <w:ind w:left="6934" w:hanging="180"/>
      </w:pPr>
    </w:lvl>
  </w:abstractNum>
  <w:abstractNum w:abstractNumId="10" w15:restartNumberingAfterBreak="0">
    <w:nsid w:val="388161F9"/>
    <w:multiLevelType w:val="hybridMultilevel"/>
    <w:tmpl w:val="E63E6E44"/>
    <w:lvl w:ilvl="0" w:tplc="57F83754">
      <w:start w:val="1"/>
      <w:numFmt w:val="decimal"/>
      <w:lvlText w:val="%1."/>
      <w:lvlJc w:val="left"/>
      <w:pPr>
        <w:tabs>
          <w:tab w:val="num" w:pos="454"/>
        </w:tabs>
        <w:ind w:left="454" w:hanging="454"/>
      </w:pPr>
    </w:lvl>
    <w:lvl w:ilvl="1" w:tplc="0C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" w15:restartNumberingAfterBreak="0">
    <w:nsid w:val="41731BE5"/>
    <w:multiLevelType w:val="hybridMultilevel"/>
    <w:tmpl w:val="50D8DD36"/>
    <w:lvl w:ilvl="0" w:tplc="0C09001B">
      <w:start w:val="1"/>
      <w:numFmt w:val="lowerRoman"/>
      <w:lvlText w:val="%1."/>
      <w:lvlJc w:val="right"/>
      <w:pPr>
        <w:ind w:left="1080" w:hanging="360"/>
      </w:pPr>
    </w:lvl>
    <w:lvl w:ilvl="1" w:tplc="0C090019">
      <w:start w:val="1"/>
      <w:numFmt w:val="lowerLetter"/>
      <w:lvlText w:val="%2."/>
      <w:lvlJc w:val="left"/>
      <w:pPr>
        <w:ind w:left="1800" w:hanging="360"/>
      </w:pPr>
    </w:lvl>
    <w:lvl w:ilvl="2" w:tplc="0C09001B" w:tentative="1">
      <w:start w:val="1"/>
      <w:numFmt w:val="lowerRoman"/>
      <w:lvlText w:val="%3."/>
      <w:lvlJc w:val="right"/>
      <w:pPr>
        <w:ind w:left="2520" w:hanging="180"/>
      </w:pPr>
    </w:lvl>
    <w:lvl w:ilvl="3" w:tplc="0C09000F" w:tentative="1">
      <w:start w:val="1"/>
      <w:numFmt w:val="decimal"/>
      <w:lvlText w:val="%4."/>
      <w:lvlJc w:val="left"/>
      <w:pPr>
        <w:ind w:left="3240" w:hanging="360"/>
      </w:pPr>
    </w:lvl>
    <w:lvl w:ilvl="4" w:tplc="0C090019" w:tentative="1">
      <w:start w:val="1"/>
      <w:numFmt w:val="lowerLetter"/>
      <w:lvlText w:val="%5."/>
      <w:lvlJc w:val="left"/>
      <w:pPr>
        <w:ind w:left="3960" w:hanging="360"/>
      </w:pPr>
    </w:lvl>
    <w:lvl w:ilvl="5" w:tplc="0C09001B" w:tentative="1">
      <w:start w:val="1"/>
      <w:numFmt w:val="lowerRoman"/>
      <w:lvlText w:val="%6."/>
      <w:lvlJc w:val="right"/>
      <w:pPr>
        <w:ind w:left="4680" w:hanging="180"/>
      </w:pPr>
    </w:lvl>
    <w:lvl w:ilvl="6" w:tplc="0C09000F" w:tentative="1">
      <w:start w:val="1"/>
      <w:numFmt w:val="decimal"/>
      <w:lvlText w:val="%7."/>
      <w:lvlJc w:val="left"/>
      <w:pPr>
        <w:ind w:left="5400" w:hanging="360"/>
      </w:pPr>
    </w:lvl>
    <w:lvl w:ilvl="7" w:tplc="0C090019" w:tentative="1">
      <w:start w:val="1"/>
      <w:numFmt w:val="lowerLetter"/>
      <w:lvlText w:val="%8."/>
      <w:lvlJc w:val="left"/>
      <w:pPr>
        <w:ind w:left="6120" w:hanging="360"/>
      </w:pPr>
    </w:lvl>
    <w:lvl w:ilvl="8" w:tplc="0C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2" w15:restartNumberingAfterBreak="0">
    <w:nsid w:val="44AA7696"/>
    <w:multiLevelType w:val="hybridMultilevel"/>
    <w:tmpl w:val="5434BC26"/>
    <w:lvl w:ilvl="0" w:tplc="3AC4D9D0">
      <w:start w:val="1"/>
      <w:numFmt w:val="lowerRoman"/>
      <w:lvlText w:val="%1."/>
      <w:lvlJc w:val="right"/>
      <w:pPr>
        <w:ind w:left="720" w:hanging="360"/>
      </w:pPr>
      <w:rPr>
        <w:rFonts w:hint="default"/>
      </w:rPr>
    </w:lvl>
    <w:lvl w:ilvl="1" w:tplc="0C090019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45B91101"/>
    <w:multiLevelType w:val="hybridMultilevel"/>
    <w:tmpl w:val="2C40135C"/>
    <w:lvl w:ilvl="0" w:tplc="0C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90019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4A834AF9"/>
    <w:multiLevelType w:val="hybridMultilevel"/>
    <w:tmpl w:val="E2B260D6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4BF77628"/>
    <w:multiLevelType w:val="hybridMultilevel"/>
    <w:tmpl w:val="46C0B154"/>
    <w:lvl w:ilvl="0" w:tplc="48F8D238">
      <w:start w:val="1"/>
      <w:numFmt w:val="lowerRoman"/>
      <w:lvlText w:val="%1."/>
      <w:lvlJc w:val="right"/>
      <w:pPr>
        <w:ind w:left="1080" w:hanging="360"/>
      </w:pPr>
      <w:rPr>
        <w:rFonts w:hint="default"/>
      </w:rPr>
    </w:lvl>
    <w:lvl w:ilvl="1" w:tplc="0C090019" w:tentative="1">
      <w:start w:val="1"/>
      <w:numFmt w:val="lowerLetter"/>
      <w:lvlText w:val="%2."/>
      <w:lvlJc w:val="left"/>
      <w:pPr>
        <w:ind w:left="1800" w:hanging="360"/>
      </w:pPr>
    </w:lvl>
    <w:lvl w:ilvl="2" w:tplc="0C09001B" w:tentative="1">
      <w:start w:val="1"/>
      <w:numFmt w:val="lowerRoman"/>
      <w:lvlText w:val="%3."/>
      <w:lvlJc w:val="right"/>
      <w:pPr>
        <w:ind w:left="2520" w:hanging="180"/>
      </w:pPr>
    </w:lvl>
    <w:lvl w:ilvl="3" w:tplc="0C09000F" w:tentative="1">
      <w:start w:val="1"/>
      <w:numFmt w:val="decimal"/>
      <w:lvlText w:val="%4."/>
      <w:lvlJc w:val="left"/>
      <w:pPr>
        <w:ind w:left="3240" w:hanging="360"/>
      </w:pPr>
    </w:lvl>
    <w:lvl w:ilvl="4" w:tplc="0C090019" w:tentative="1">
      <w:start w:val="1"/>
      <w:numFmt w:val="lowerLetter"/>
      <w:lvlText w:val="%5."/>
      <w:lvlJc w:val="left"/>
      <w:pPr>
        <w:ind w:left="3960" w:hanging="360"/>
      </w:pPr>
    </w:lvl>
    <w:lvl w:ilvl="5" w:tplc="0C09001B" w:tentative="1">
      <w:start w:val="1"/>
      <w:numFmt w:val="lowerRoman"/>
      <w:lvlText w:val="%6."/>
      <w:lvlJc w:val="right"/>
      <w:pPr>
        <w:ind w:left="4680" w:hanging="180"/>
      </w:pPr>
    </w:lvl>
    <w:lvl w:ilvl="6" w:tplc="0C09000F" w:tentative="1">
      <w:start w:val="1"/>
      <w:numFmt w:val="decimal"/>
      <w:lvlText w:val="%7."/>
      <w:lvlJc w:val="left"/>
      <w:pPr>
        <w:ind w:left="5400" w:hanging="360"/>
      </w:pPr>
    </w:lvl>
    <w:lvl w:ilvl="7" w:tplc="0C090019" w:tentative="1">
      <w:start w:val="1"/>
      <w:numFmt w:val="lowerLetter"/>
      <w:lvlText w:val="%8."/>
      <w:lvlJc w:val="left"/>
      <w:pPr>
        <w:ind w:left="6120" w:hanging="360"/>
      </w:pPr>
    </w:lvl>
    <w:lvl w:ilvl="8" w:tplc="0C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6" w15:restartNumberingAfterBreak="0">
    <w:nsid w:val="4D7C53C8"/>
    <w:multiLevelType w:val="hybridMultilevel"/>
    <w:tmpl w:val="1FB4ACDA"/>
    <w:lvl w:ilvl="0" w:tplc="57F83754">
      <w:start w:val="1"/>
      <w:numFmt w:val="decimal"/>
      <w:lvlText w:val="%1."/>
      <w:lvlJc w:val="left"/>
      <w:pPr>
        <w:tabs>
          <w:tab w:val="num" w:pos="454"/>
        </w:tabs>
        <w:ind w:left="454" w:hanging="454"/>
      </w:pPr>
    </w:lvl>
    <w:lvl w:ilvl="1" w:tplc="0C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7" w15:restartNumberingAfterBreak="0">
    <w:nsid w:val="56652A38"/>
    <w:multiLevelType w:val="hybridMultilevel"/>
    <w:tmpl w:val="C69E2390"/>
    <w:lvl w:ilvl="0" w:tplc="FCD07B00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692F05A3"/>
    <w:multiLevelType w:val="hybridMultilevel"/>
    <w:tmpl w:val="C4B04846"/>
    <w:lvl w:ilvl="0" w:tplc="0C09001B">
      <w:start w:val="1"/>
      <w:numFmt w:val="lowerRoman"/>
      <w:lvlText w:val="%1."/>
      <w:lvlJc w:val="right"/>
      <w:pPr>
        <w:tabs>
          <w:tab w:val="num" w:pos="1440"/>
        </w:tabs>
        <w:ind w:left="1440" w:hanging="360"/>
      </w:p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70AB27F0"/>
    <w:multiLevelType w:val="hybridMultilevel"/>
    <w:tmpl w:val="CA7A2210"/>
    <w:lvl w:ilvl="0" w:tplc="E2544120">
      <w:start w:val="1"/>
      <w:numFmt w:val="lowerRoman"/>
      <w:lvlText w:val="%1."/>
      <w:lvlJc w:val="right"/>
      <w:pPr>
        <w:ind w:left="1080" w:hanging="360"/>
      </w:pPr>
      <w:rPr>
        <w:rFonts w:hint="default"/>
      </w:rPr>
    </w:lvl>
    <w:lvl w:ilvl="1" w:tplc="0C090019">
      <w:start w:val="1"/>
      <w:numFmt w:val="lowerLetter"/>
      <w:lvlText w:val="%2."/>
      <w:lvlJc w:val="left"/>
      <w:pPr>
        <w:ind w:left="1800" w:hanging="360"/>
      </w:pPr>
    </w:lvl>
    <w:lvl w:ilvl="2" w:tplc="0C09001B" w:tentative="1">
      <w:start w:val="1"/>
      <w:numFmt w:val="lowerRoman"/>
      <w:lvlText w:val="%3."/>
      <w:lvlJc w:val="right"/>
      <w:pPr>
        <w:ind w:left="2520" w:hanging="180"/>
      </w:pPr>
    </w:lvl>
    <w:lvl w:ilvl="3" w:tplc="0C09000F" w:tentative="1">
      <w:start w:val="1"/>
      <w:numFmt w:val="decimal"/>
      <w:lvlText w:val="%4."/>
      <w:lvlJc w:val="left"/>
      <w:pPr>
        <w:ind w:left="3240" w:hanging="360"/>
      </w:pPr>
    </w:lvl>
    <w:lvl w:ilvl="4" w:tplc="0C090019" w:tentative="1">
      <w:start w:val="1"/>
      <w:numFmt w:val="lowerLetter"/>
      <w:lvlText w:val="%5."/>
      <w:lvlJc w:val="left"/>
      <w:pPr>
        <w:ind w:left="3960" w:hanging="360"/>
      </w:pPr>
    </w:lvl>
    <w:lvl w:ilvl="5" w:tplc="0C09001B" w:tentative="1">
      <w:start w:val="1"/>
      <w:numFmt w:val="lowerRoman"/>
      <w:lvlText w:val="%6."/>
      <w:lvlJc w:val="right"/>
      <w:pPr>
        <w:ind w:left="4680" w:hanging="180"/>
      </w:pPr>
    </w:lvl>
    <w:lvl w:ilvl="6" w:tplc="0C09000F" w:tentative="1">
      <w:start w:val="1"/>
      <w:numFmt w:val="decimal"/>
      <w:lvlText w:val="%7."/>
      <w:lvlJc w:val="left"/>
      <w:pPr>
        <w:ind w:left="5400" w:hanging="360"/>
      </w:pPr>
    </w:lvl>
    <w:lvl w:ilvl="7" w:tplc="0C090019" w:tentative="1">
      <w:start w:val="1"/>
      <w:numFmt w:val="lowerLetter"/>
      <w:lvlText w:val="%8."/>
      <w:lvlJc w:val="left"/>
      <w:pPr>
        <w:ind w:left="6120" w:hanging="360"/>
      </w:pPr>
    </w:lvl>
    <w:lvl w:ilvl="8" w:tplc="0C0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10"/>
  </w:num>
  <w:num w:numId="2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11"/>
  </w:num>
  <w:num w:numId="5">
    <w:abstractNumId w:val="1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1"/>
  </w:num>
  <w:num w:numId="9">
    <w:abstractNumId w:val="0"/>
  </w:num>
  <w:num w:numId="10">
    <w:abstractNumId w:val="10"/>
  </w:num>
  <w:num w:numId="11">
    <w:abstractNumId w:val="17"/>
  </w:num>
  <w:num w:numId="12">
    <w:abstractNumId w:val="2"/>
  </w:num>
  <w:num w:numId="13">
    <w:abstractNumId w:val="12"/>
  </w:num>
  <w:num w:numId="14">
    <w:abstractNumId w:val="4"/>
  </w:num>
  <w:num w:numId="15">
    <w:abstractNumId w:val="8"/>
  </w:num>
  <w:num w:numId="16">
    <w:abstractNumId w:val="18"/>
  </w:num>
  <w:num w:numId="17">
    <w:abstractNumId w:val="15"/>
  </w:num>
  <w:num w:numId="18">
    <w:abstractNumId w:val="16"/>
  </w:num>
  <w:num w:numId="19">
    <w:abstractNumId w:val="9"/>
  </w:num>
  <w:num w:numId="20">
    <w:abstractNumId w:val="6"/>
  </w:num>
  <w:num w:numId="21">
    <w:abstractNumId w:val="5"/>
  </w:num>
  <w:num w:numId="22">
    <w:abstractNumId w:val="13"/>
  </w:num>
  <w:num w:numId="23">
    <w:abstractNumId w:val="14"/>
  </w:num>
  <w:numIdMacAtCleanup w:val="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8C6184"/>
    <w:rsid w:val="000038E9"/>
    <w:rsid w:val="00006568"/>
    <w:rsid w:val="00010E41"/>
    <w:rsid w:val="00012100"/>
    <w:rsid w:val="000133E7"/>
    <w:rsid w:val="000155D6"/>
    <w:rsid w:val="00022F13"/>
    <w:rsid w:val="00030C7C"/>
    <w:rsid w:val="00030E89"/>
    <w:rsid w:val="00030F62"/>
    <w:rsid w:val="0003570A"/>
    <w:rsid w:val="00037F06"/>
    <w:rsid w:val="00040B96"/>
    <w:rsid w:val="00044BAF"/>
    <w:rsid w:val="000450DB"/>
    <w:rsid w:val="000462F4"/>
    <w:rsid w:val="000604A7"/>
    <w:rsid w:val="000640DE"/>
    <w:rsid w:val="0007266F"/>
    <w:rsid w:val="00083B02"/>
    <w:rsid w:val="000920D9"/>
    <w:rsid w:val="000936A2"/>
    <w:rsid w:val="00095B46"/>
    <w:rsid w:val="00096007"/>
    <w:rsid w:val="00096249"/>
    <w:rsid w:val="000A0F6A"/>
    <w:rsid w:val="000A2A98"/>
    <w:rsid w:val="000A73F4"/>
    <w:rsid w:val="000B1CF8"/>
    <w:rsid w:val="000B45D1"/>
    <w:rsid w:val="000B598A"/>
    <w:rsid w:val="000B6283"/>
    <w:rsid w:val="000B6B09"/>
    <w:rsid w:val="000B7002"/>
    <w:rsid w:val="000C3D71"/>
    <w:rsid w:val="000D13F1"/>
    <w:rsid w:val="000E1CFC"/>
    <w:rsid w:val="000E57D1"/>
    <w:rsid w:val="000F0743"/>
    <w:rsid w:val="000F48EF"/>
    <w:rsid w:val="000F5A48"/>
    <w:rsid w:val="000F7692"/>
    <w:rsid w:val="001003DB"/>
    <w:rsid w:val="00106CC9"/>
    <w:rsid w:val="00111E42"/>
    <w:rsid w:val="00115CFB"/>
    <w:rsid w:val="00120717"/>
    <w:rsid w:val="0012202B"/>
    <w:rsid w:val="001249E7"/>
    <w:rsid w:val="00127FC7"/>
    <w:rsid w:val="001309CB"/>
    <w:rsid w:val="001322D3"/>
    <w:rsid w:val="00133007"/>
    <w:rsid w:val="0013332A"/>
    <w:rsid w:val="0013554B"/>
    <w:rsid w:val="0014079F"/>
    <w:rsid w:val="001419DD"/>
    <w:rsid w:val="0014228D"/>
    <w:rsid w:val="00142F13"/>
    <w:rsid w:val="00145477"/>
    <w:rsid w:val="00150B7E"/>
    <w:rsid w:val="00151177"/>
    <w:rsid w:val="001612F1"/>
    <w:rsid w:val="0016280B"/>
    <w:rsid w:val="00165545"/>
    <w:rsid w:val="0017016C"/>
    <w:rsid w:val="0017074B"/>
    <w:rsid w:val="00171E58"/>
    <w:rsid w:val="00173237"/>
    <w:rsid w:val="00177D35"/>
    <w:rsid w:val="00182FCD"/>
    <w:rsid w:val="00184F7D"/>
    <w:rsid w:val="001863A1"/>
    <w:rsid w:val="0019160C"/>
    <w:rsid w:val="0019625B"/>
    <w:rsid w:val="00196730"/>
    <w:rsid w:val="00197EE7"/>
    <w:rsid w:val="001A26DB"/>
    <w:rsid w:val="001A444D"/>
    <w:rsid w:val="001A53DE"/>
    <w:rsid w:val="001B0F68"/>
    <w:rsid w:val="001B5772"/>
    <w:rsid w:val="001C26AA"/>
    <w:rsid w:val="001C2B72"/>
    <w:rsid w:val="001C3E12"/>
    <w:rsid w:val="001C63C2"/>
    <w:rsid w:val="001C6FB5"/>
    <w:rsid w:val="001D57BB"/>
    <w:rsid w:val="001D5DA6"/>
    <w:rsid w:val="001F0DBE"/>
    <w:rsid w:val="001F211B"/>
    <w:rsid w:val="001F5A8F"/>
    <w:rsid w:val="00201532"/>
    <w:rsid w:val="002241C7"/>
    <w:rsid w:val="00225AAA"/>
    <w:rsid w:val="002308E9"/>
    <w:rsid w:val="00230D03"/>
    <w:rsid w:val="0023187B"/>
    <w:rsid w:val="00240CAD"/>
    <w:rsid w:val="002424BD"/>
    <w:rsid w:val="00244875"/>
    <w:rsid w:val="00244F4E"/>
    <w:rsid w:val="0024615C"/>
    <w:rsid w:val="00255F47"/>
    <w:rsid w:val="00260185"/>
    <w:rsid w:val="00263639"/>
    <w:rsid w:val="00264D61"/>
    <w:rsid w:val="00265A55"/>
    <w:rsid w:val="00274CA0"/>
    <w:rsid w:val="002752F0"/>
    <w:rsid w:val="002809A5"/>
    <w:rsid w:val="00280E59"/>
    <w:rsid w:val="002821CA"/>
    <w:rsid w:val="00284D46"/>
    <w:rsid w:val="00286E89"/>
    <w:rsid w:val="00290703"/>
    <w:rsid w:val="002A07CC"/>
    <w:rsid w:val="002A71CD"/>
    <w:rsid w:val="002A7505"/>
    <w:rsid w:val="002A78F5"/>
    <w:rsid w:val="002B0A9E"/>
    <w:rsid w:val="002B0AA1"/>
    <w:rsid w:val="002B2346"/>
    <w:rsid w:val="002B6514"/>
    <w:rsid w:val="002C12D3"/>
    <w:rsid w:val="002C33DF"/>
    <w:rsid w:val="002C7E82"/>
    <w:rsid w:val="002D1068"/>
    <w:rsid w:val="002D2BA0"/>
    <w:rsid w:val="002E504F"/>
    <w:rsid w:val="002E57B2"/>
    <w:rsid w:val="002E5F79"/>
    <w:rsid w:val="00300C78"/>
    <w:rsid w:val="00302E47"/>
    <w:rsid w:val="00303806"/>
    <w:rsid w:val="00306AB2"/>
    <w:rsid w:val="00307768"/>
    <w:rsid w:val="0031040E"/>
    <w:rsid w:val="003139CA"/>
    <w:rsid w:val="0031508B"/>
    <w:rsid w:val="00317A9B"/>
    <w:rsid w:val="00320C82"/>
    <w:rsid w:val="00320DB4"/>
    <w:rsid w:val="00322DA6"/>
    <w:rsid w:val="00332416"/>
    <w:rsid w:val="00333E66"/>
    <w:rsid w:val="003370BC"/>
    <w:rsid w:val="0033731E"/>
    <w:rsid w:val="0033732E"/>
    <w:rsid w:val="003379EE"/>
    <w:rsid w:val="003479E1"/>
    <w:rsid w:val="00350FC6"/>
    <w:rsid w:val="00354235"/>
    <w:rsid w:val="00355160"/>
    <w:rsid w:val="00355F80"/>
    <w:rsid w:val="003574DF"/>
    <w:rsid w:val="00357AA0"/>
    <w:rsid w:val="00371EE0"/>
    <w:rsid w:val="00372AAC"/>
    <w:rsid w:val="003746B8"/>
    <w:rsid w:val="0037596C"/>
    <w:rsid w:val="0037653F"/>
    <w:rsid w:val="003807A0"/>
    <w:rsid w:val="003811CB"/>
    <w:rsid w:val="00383624"/>
    <w:rsid w:val="00384121"/>
    <w:rsid w:val="00384252"/>
    <w:rsid w:val="00390EB7"/>
    <w:rsid w:val="00391A36"/>
    <w:rsid w:val="00392016"/>
    <w:rsid w:val="00393005"/>
    <w:rsid w:val="003979F4"/>
    <w:rsid w:val="003A1C5F"/>
    <w:rsid w:val="003A5CB6"/>
    <w:rsid w:val="003A63EF"/>
    <w:rsid w:val="003A6D3A"/>
    <w:rsid w:val="003B1A56"/>
    <w:rsid w:val="003B1B9C"/>
    <w:rsid w:val="003B3854"/>
    <w:rsid w:val="003B43D3"/>
    <w:rsid w:val="003B5242"/>
    <w:rsid w:val="003C10AA"/>
    <w:rsid w:val="003C3781"/>
    <w:rsid w:val="003C3D09"/>
    <w:rsid w:val="003C3EDB"/>
    <w:rsid w:val="003C67BA"/>
    <w:rsid w:val="003D1D72"/>
    <w:rsid w:val="003D3979"/>
    <w:rsid w:val="003D5D5B"/>
    <w:rsid w:val="003D60E3"/>
    <w:rsid w:val="003E24FC"/>
    <w:rsid w:val="003E2E6B"/>
    <w:rsid w:val="003E3282"/>
    <w:rsid w:val="003E54F5"/>
    <w:rsid w:val="003E7FBB"/>
    <w:rsid w:val="003F003A"/>
    <w:rsid w:val="003F163C"/>
    <w:rsid w:val="003F6CCC"/>
    <w:rsid w:val="00400D97"/>
    <w:rsid w:val="004055B3"/>
    <w:rsid w:val="004056E8"/>
    <w:rsid w:val="004107C7"/>
    <w:rsid w:val="00412DE6"/>
    <w:rsid w:val="0041340E"/>
    <w:rsid w:val="00414085"/>
    <w:rsid w:val="00414AA8"/>
    <w:rsid w:val="00415D34"/>
    <w:rsid w:val="00421691"/>
    <w:rsid w:val="00432A64"/>
    <w:rsid w:val="00436C52"/>
    <w:rsid w:val="00452D86"/>
    <w:rsid w:val="00455327"/>
    <w:rsid w:val="004574E3"/>
    <w:rsid w:val="004628E0"/>
    <w:rsid w:val="00467548"/>
    <w:rsid w:val="00475855"/>
    <w:rsid w:val="00480381"/>
    <w:rsid w:val="00481F73"/>
    <w:rsid w:val="00484145"/>
    <w:rsid w:val="0048650A"/>
    <w:rsid w:val="00487266"/>
    <w:rsid w:val="00490AED"/>
    <w:rsid w:val="0049293F"/>
    <w:rsid w:val="00493090"/>
    <w:rsid w:val="004960E4"/>
    <w:rsid w:val="004A16B0"/>
    <w:rsid w:val="004A47A7"/>
    <w:rsid w:val="004A5CB2"/>
    <w:rsid w:val="004B1245"/>
    <w:rsid w:val="004B1457"/>
    <w:rsid w:val="004B40EE"/>
    <w:rsid w:val="004B5C7F"/>
    <w:rsid w:val="004B7726"/>
    <w:rsid w:val="004C10DD"/>
    <w:rsid w:val="004C1504"/>
    <w:rsid w:val="004C15D9"/>
    <w:rsid w:val="004C7E3D"/>
    <w:rsid w:val="004D142A"/>
    <w:rsid w:val="004D6FFF"/>
    <w:rsid w:val="004E59BF"/>
    <w:rsid w:val="004E74D9"/>
    <w:rsid w:val="004F2DD6"/>
    <w:rsid w:val="004F57A9"/>
    <w:rsid w:val="00502C63"/>
    <w:rsid w:val="0050377A"/>
    <w:rsid w:val="005142CB"/>
    <w:rsid w:val="0052159A"/>
    <w:rsid w:val="00525F8F"/>
    <w:rsid w:val="005273B5"/>
    <w:rsid w:val="005353E9"/>
    <w:rsid w:val="00541086"/>
    <w:rsid w:val="005418DB"/>
    <w:rsid w:val="00541D41"/>
    <w:rsid w:val="005422AF"/>
    <w:rsid w:val="0054440A"/>
    <w:rsid w:val="0054565F"/>
    <w:rsid w:val="00546E9C"/>
    <w:rsid w:val="005535D2"/>
    <w:rsid w:val="00554998"/>
    <w:rsid w:val="00560C1E"/>
    <w:rsid w:val="00561967"/>
    <w:rsid w:val="00562027"/>
    <w:rsid w:val="00564BAF"/>
    <w:rsid w:val="00566233"/>
    <w:rsid w:val="00572260"/>
    <w:rsid w:val="005771B7"/>
    <w:rsid w:val="00585721"/>
    <w:rsid w:val="00586ABA"/>
    <w:rsid w:val="00590AC4"/>
    <w:rsid w:val="00591655"/>
    <w:rsid w:val="0059445F"/>
    <w:rsid w:val="005A06CE"/>
    <w:rsid w:val="005A16A8"/>
    <w:rsid w:val="005A402E"/>
    <w:rsid w:val="005B0108"/>
    <w:rsid w:val="005B2005"/>
    <w:rsid w:val="005B3920"/>
    <w:rsid w:val="005B461B"/>
    <w:rsid w:val="005B6089"/>
    <w:rsid w:val="005B6DC2"/>
    <w:rsid w:val="005C3BA8"/>
    <w:rsid w:val="005D7429"/>
    <w:rsid w:val="005E0E90"/>
    <w:rsid w:val="005E2897"/>
    <w:rsid w:val="005E3793"/>
    <w:rsid w:val="005E602E"/>
    <w:rsid w:val="005E68BD"/>
    <w:rsid w:val="005F1A11"/>
    <w:rsid w:val="005F4841"/>
    <w:rsid w:val="005F7559"/>
    <w:rsid w:val="00602DC1"/>
    <w:rsid w:val="00603106"/>
    <w:rsid w:val="00603EB6"/>
    <w:rsid w:val="006060A8"/>
    <w:rsid w:val="00617A69"/>
    <w:rsid w:val="00620313"/>
    <w:rsid w:val="00625FD1"/>
    <w:rsid w:val="006304BC"/>
    <w:rsid w:val="00630E9E"/>
    <w:rsid w:val="00633030"/>
    <w:rsid w:val="0064418F"/>
    <w:rsid w:val="00645F52"/>
    <w:rsid w:val="00653070"/>
    <w:rsid w:val="00653557"/>
    <w:rsid w:val="00655FD7"/>
    <w:rsid w:val="006605BC"/>
    <w:rsid w:val="00660670"/>
    <w:rsid w:val="006632F9"/>
    <w:rsid w:val="006670FE"/>
    <w:rsid w:val="00672B02"/>
    <w:rsid w:val="00672D90"/>
    <w:rsid w:val="006745EE"/>
    <w:rsid w:val="00674CD0"/>
    <w:rsid w:val="006767AB"/>
    <w:rsid w:val="00681723"/>
    <w:rsid w:val="00686CB2"/>
    <w:rsid w:val="006956C3"/>
    <w:rsid w:val="0069607D"/>
    <w:rsid w:val="00696B15"/>
    <w:rsid w:val="006B0748"/>
    <w:rsid w:val="006C38FC"/>
    <w:rsid w:val="006C3C8C"/>
    <w:rsid w:val="006C5D49"/>
    <w:rsid w:val="006C6B56"/>
    <w:rsid w:val="006D4680"/>
    <w:rsid w:val="006E209F"/>
    <w:rsid w:val="006E29F6"/>
    <w:rsid w:val="006E3681"/>
    <w:rsid w:val="006E6C89"/>
    <w:rsid w:val="006F238B"/>
    <w:rsid w:val="006F2D90"/>
    <w:rsid w:val="006F2DDF"/>
    <w:rsid w:val="006F30A0"/>
    <w:rsid w:val="006F3411"/>
    <w:rsid w:val="006F3CE9"/>
    <w:rsid w:val="006F49FF"/>
    <w:rsid w:val="007008B9"/>
    <w:rsid w:val="00705E46"/>
    <w:rsid w:val="00705EEE"/>
    <w:rsid w:val="007073D4"/>
    <w:rsid w:val="00707F45"/>
    <w:rsid w:val="00711F99"/>
    <w:rsid w:val="00712FEA"/>
    <w:rsid w:val="007142EF"/>
    <w:rsid w:val="00715B5D"/>
    <w:rsid w:val="00717777"/>
    <w:rsid w:val="007214A9"/>
    <w:rsid w:val="0072348F"/>
    <w:rsid w:val="00726AEF"/>
    <w:rsid w:val="007315A3"/>
    <w:rsid w:val="00734688"/>
    <w:rsid w:val="00746862"/>
    <w:rsid w:val="00751793"/>
    <w:rsid w:val="007541A3"/>
    <w:rsid w:val="00754533"/>
    <w:rsid w:val="00760AE8"/>
    <w:rsid w:val="007640A1"/>
    <w:rsid w:val="007734DB"/>
    <w:rsid w:val="00776CA6"/>
    <w:rsid w:val="00783269"/>
    <w:rsid w:val="007832EB"/>
    <w:rsid w:val="007910E8"/>
    <w:rsid w:val="007965CB"/>
    <w:rsid w:val="00797E00"/>
    <w:rsid w:val="007A05E2"/>
    <w:rsid w:val="007A486C"/>
    <w:rsid w:val="007A4C00"/>
    <w:rsid w:val="007A4C8F"/>
    <w:rsid w:val="007B4760"/>
    <w:rsid w:val="007B4E1D"/>
    <w:rsid w:val="007B5C90"/>
    <w:rsid w:val="007B5E07"/>
    <w:rsid w:val="007D436F"/>
    <w:rsid w:val="007D47BB"/>
    <w:rsid w:val="007E0395"/>
    <w:rsid w:val="007E18EF"/>
    <w:rsid w:val="007E1A04"/>
    <w:rsid w:val="007E1C38"/>
    <w:rsid w:val="007E3DF1"/>
    <w:rsid w:val="007E5DE0"/>
    <w:rsid w:val="007F79BC"/>
    <w:rsid w:val="00801DD1"/>
    <w:rsid w:val="00803A69"/>
    <w:rsid w:val="00806888"/>
    <w:rsid w:val="00806A14"/>
    <w:rsid w:val="00806D35"/>
    <w:rsid w:val="008073CC"/>
    <w:rsid w:val="00807430"/>
    <w:rsid w:val="008108D0"/>
    <w:rsid w:val="0081585D"/>
    <w:rsid w:val="0082071C"/>
    <w:rsid w:val="00825A32"/>
    <w:rsid w:val="00827961"/>
    <w:rsid w:val="0083282B"/>
    <w:rsid w:val="008347EB"/>
    <w:rsid w:val="00837E32"/>
    <w:rsid w:val="008404DB"/>
    <w:rsid w:val="00842F24"/>
    <w:rsid w:val="00847AD8"/>
    <w:rsid w:val="008522E8"/>
    <w:rsid w:val="00860DBD"/>
    <w:rsid w:val="00862171"/>
    <w:rsid w:val="0086548E"/>
    <w:rsid w:val="00865981"/>
    <w:rsid w:val="008700B7"/>
    <w:rsid w:val="00871984"/>
    <w:rsid w:val="00875263"/>
    <w:rsid w:val="0087535C"/>
    <w:rsid w:val="00880EAC"/>
    <w:rsid w:val="00881906"/>
    <w:rsid w:val="008844D2"/>
    <w:rsid w:val="00892EC4"/>
    <w:rsid w:val="00894446"/>
    <w:rsid w:val="008976CB"/>
    <w:rsid w:val="008A0CE3"/>
    <w:rsid w:val="008A1BF6"/>
    <w:rsid w:val="008B05A6"/>
    <w:rsid w:val="008B0A49"/>
    <w:rsid w:val="008B4169"/>
    <w:rsid w:val="008B4C5A"/>
    <w:rsid w:val="008B4EF5"/>
    <w:rsid w:val="008C08A8"/>
    <w:rsid w:val="008C6184"/>
    <w:rsid w:val="008C74D3"/>
    <w:rsid w:val="008D28CE"/>
    <w:rsid w:val="008E2150"/>
    <w:rsid w:val="008E3FBD"/>
    <w:rsid w:val="008E4FC3"/>
    <w:rsid w:val="008E7AB2"/>
    <w:rsid w:val="00901704"/>
    <w:rsid w:val="009019AE"/>
    <w:rsid w:val="00905548"/>
    <w:rsid w:val="0090617A"/>
    <w:rsid w:val="00907C8C"/>
    <w:rsid w:val="0091245A"/>
    <w:rsid w:val="00912C0E"/>
    <w:rsid w:val="00913B7E"/>
    <w:rsid w:val="00924C65"/>
    <w:rsid w:val="00931203"/>
    <w:rsid w:val="00933547"/>
    <w:rsid w:val="00934E42"/>
    <w:rsid w:val="00935702"/>
    <w:rsid w:val="00936DE5"/>
    <w:rsid w:val="00937139"/>
    <w:rsid w:val="00943EC9"/>
    <w:rsid w:val="00946A9E"/>
    <w:rsid w:val="009506F7"/>
    <w:rsid w:val="00950B2D"/>
    <w:rsid w:val="00950E4C"/>
    <w:rsid w:val="00951623"/>
    <w:rsid w:val="00967E09"/>
    <w:rsid w:val="00970DDF"/>
    <w:rsid w:val="00972DA3"/>
    <w:rsid w:val="00975153"/>
    <w:rsid w:val="00977271"/>
    <w:rsid w:val="00983962"/>
    <w:rsid w:val="00986D19"/>
    <w:rsid w:val="0099375A"/>
    <w:rsid w:val="009961CC"/>
    <w:rsid w:val="009A2AE0"/>
    <w:rsid w:val="009A79D8"/>
    <w:rsid w:val="009B05E8"/>
    <w:rsid w:val="009B6631"/>
    <w:rsid w:val="009C0486"/>
    <w:rsid w:val="009C0EEC"/>
    <w:rsid w:val="009C13C6"/>
    <w:rsid w:val="009C309B"/>
    <w:rsid w:val="009C66A0"/>
    <w:rsid w:val="009D6216"/>
    <w:rsid w:val="009D632B"/>
    <w:rsid w:val="009D6423"/>
    <w:rsid w:val="009E3ACD"/>
    <w:rsid w:val="009E3E20"/>
    <w:rsid w:val="009F036B"/>
    <w:rsid w:val="009F240E"/>
    <w:rsid w:val="009F25EC"/>
    <w:rsid w:val="009F5E6D"/>
    <w:rsid w:val="00A00AAF"/>
    <w:rsid w:val="00A03749"/>
    <w:rsid w:val="00A06128"/>
    <w:rsid w:val="00A06F3E"/>
    <w:rsid w:val="00A0737E"/>
    <w:rsid w:val="00A15C94"/>
    <w:rsid w:val="00A203E2"/>
    <w:rsid w:val="00A21320"/>
    <w:rsid w:val="00A315D2"/>
    <w:rsid w:val="00A318FA"/>
    <w:rsid w:val="00A3577A"/>
    <w:rsid w:val="00A372C7"/>
    <w:rsid w:val="00A37ADB"/>
    <w:rsid w:val="00A37F64"/>
    <w:rsid w:val="00A42F10"/>
    <w:rsid w:val="00A600C9"/>
    <w:rsid w:val="00A61E2B"/>
    <w:rsid w:val="00A6387D"/>
    <w:rsid w:val="00A66752"/>
    <w:rsid w:val="00A756FC"/>
    <w:rsid w:val="00A82239"/>
    <w:rsid w:val="00A84062"/>
    <w:rsid w:val="00A85691"/>
    <w:rsid w:val="00A86A4D"/>
    <w:rsid w:val="00A878FA"/>
    <w:rsid w:val="00A93D85"/>
    <w:rsid w:val="00A94ED5"/>
    <w:rsid w:val="00A975C7"/>
    <w:rsid w:val="00AA0A2B"/>
    <w:rsid w:val="00AA162B"/>
    <w:rsid w:val="00AA23BF"/>
    <w:rsid w:val="00AA6C10"/>
    <w:rsid w:val="00AA7E1A"/>
    <w:rsid w:val="00AB1B54"/>
    <w:rsid w:val="00AB514D"/>
    <w:rsid w:val="00AC31C4"/>
    <w:rsid w:val="00AC6656"/>
    <w:rsid w:val="00AC6FA9"/>
    <w:rsid w:val="00AC7B32"/>
    <w:rsid w:val="00AD1C08"/>
    <w:rsid w:val="00AD47D2"/>
    <w:rsid w:val="00AD6E2F"/>
    <w:rsid w:val="00AD7CD0"/>
    <w:rsid w:val="00AE0899"/>
    <w:rsid w:val="00AE4193"/>
    <w:rsid w:val="00AE4438"/>
    <w:rsid w:val="00AE786C"/>
    <w:rsid w:val="00AF2B78"/>
    <w:rsid w:val="00AF6819"/>
    <w:rsid w:val="00B07DDD"/>
    <w:rsid w:val="00B101F8"/>
    <w:rsid w:val="00B1789F"/>
    <w:rsid w:val="00B235AD"/>
    <w:rsid w:val="00B241B6"/>
    <w:rsid w:val="00B27AA4"/>
    <w:rsid w:val="00B33582"/>
    <w:rsid w:val="00B35DDE"/>
    <w:rsid w:val="00B37E7F"/>
    <w:rsid w:val="00B47014"/>
    <w:rsid w:val="00B56494"/>
    <w:rsid w:val="00B606DE"/>
    <w:rsid w:val="00B635D2"/>
    <w:rsid w:val="00B64C1E"/>
    <w:rsid w:val="00B72119"/>
    <w:rsid w:val="00B72A66"/>
    <w:rsid w:val="00B74469"/>
    <w:rsid w:val="00B8034C"/>
    <w:rsid w:val="00B8049E"/>
    <w:rsid w:val="00B8068A"/>
    <w:rsid w:val="00B87A60"/>
    <w:rsid w:val="00B924C2"/>
    <w:rsid w:val="00B9319A"/>
    <w:rsid w:val="00B9423B"/>
    <w:rsid w:val="00B94BF5"/>
    <w:rsid w:val="00BA42F6"/>
    <w:rsid w:val="00BA75CC"/>
    <w:rsid w:val="00BA7FD4"/>
    <w:rsid w:val="00BB009F"/>
    <w:rsid w:val="00BB238E"/>
    <w:rsid w:val="00BB43E0"/>
    <w:rsid w:val="00BC7C15"/>
    <w:rsid w:val="00BD0CDA"/>
    <w:rsid w:val="00BD10E0"/>
    <w:rsid w:val="00BD1788"/>
    <w:rsid w:val="00BD7C26"/>
    <w:rsid w:val="00BF009F"/>
    <w:rsid w:val="00BF260D"/>
    <w:rsid w:val="00BF7685"/>
    <w:rsid w:val="00C01021"/>
    <w:rsid w:val="00C066BF"/>
    <w:rsid w:val="00C105DF"/>
    <w:rsid w:val="00C16BF5"/>
    <w:rsid w:val="00C201E0"/>
    <w:rsid w:val="00C202B7"/>
    <w:rsid w:val="00C20DC3"/>
    <w:rsid w:val="00C22712"/>
    <w:rsid w:val="00C235AE"/>
    <w:rsid w:val="00C26F69"/>
    <w:rsid w:val="00C30BBA"/>
    <w:rsid w:val="00C30CB3"/>
    <w:rsid w:val="00C364DF"/>
    <w:rsid w:val="00C37B2B"/>
    <w:rsid w:val="00C37B90"/>
    <w:rsid w:val="00C418EF"/>
    <w:rsid w:val="00C4536D"/>
    <w:rsid w:val="00C60707"/>
    <w:rsid w:val="00C6254F"/>
    <w:rsid w:val="00C71E9E"/>
    <w:rsid w:val="00C80849"/>
    <w:rsid w:val="00C85B2E"/>
    <w:rsid w:val="00C9056E"/>
    <w:rsid w:val="00C908F2"/>
    <w:rsid w:val="00C9180B"/>
    <w:rsid w:val="00C91F9D"/>
    <w:rsid w:val="00C95A6F"/>
    <w:rsid w:val="00C96D01"/>
    <w:rsid w:val="00C96D61"/>
    <w:rsid w:val="00C97CFE"/>
    <w:rsid w:val="00CA2E9B"/>
    <w:rsid w:val="00CA596F"/>
    <w:rsid w:val="00CA712B"/>
    <w:rsid w:val="00CC00E4"/>
    <w:rsid w:val="00CC174D"/>
    <w:rsid w:val="00CC47CE"/>
    <w:rsid w:val="00CC54F9"/>
    <w:rsid w:val="00CD220E"/>
    <w:rsid w:val="00CD24AD"/>
    <w:rsid w:val="00CD58D4"/>
    <w:rsid w:val="00CD6A42"/>
    <w:rsid w:val="00CE5EAC"/>
    <w:rsid w:val="00CE66E8"/>
    <w:rsid w:val="00CE6C99"/>
    <w:rsid w:val="00CF4981"/>
    <w:rsid w:val="00CF4EAE"/>
    <w:rsid w:val="00D0068D"/>
    <w:rsid w:val="00D0251A"/>
    <w:rsid w:val="00D04952"/>
    <w:rsid w:val="00D04A9C"/>
    <w:rsid w:val="00D06264"/>
    <w:rsid w:val="00D17375"/>
    <w:rsid w:val="00D242A0"/>
    <w:rsid w:val="00D25A50"/>
    <w:rsid w:val="00D27701"/>
    <w:rsid w:val="00D308AD"/>
    <w:rsid w:val="00D310FF"/>
    <w:rsid w:val="00D352E3"/>
    <w:rsid w:val="00D415DD"/>
    <w:rsid w:val="00D420BE"/>
    <w:rsid w:val="00D4441E"/>
    <w:rsid w:val="00D5157F"/>
    <w:rsid w:val="00D52D89"/>
    <w:rsid w:val="00D57280"/>
    <w:rsid w:val="00D574F8"/>
    <w:rsid w:val="00D62D07"/>
    <w:rsid w:val="00D644FF"/>
    <w:rsid w:val="00D6506F"/>
    <w:rsid w:val="00D6575C"/>
    <w:rsid w:val="00D70AFE"/>
    <w:rsid w:val="00D77330"/>
    <w:rsid w:val="00D8059A"/>
    <w:rsid w:val="00D80FC8"/>
    <w:rsid w:val="00D840E3"/>
    <w:rsid w:val="00D84AD3"/>
    <w:rsid w:val="00D87182"/>
    <w:rsid w:val="00D93D9C"/>
    <w:rsid w:val="00DA0561"/>
    <w:rsid w:val="00DA23AA"/>
    <w:rsid w:val="00DA4BAC"/>
    <w:rsid w:val="00DA7058"/>
    <w:rsid w:val="00DB5060"/>
    <w:rsid w:val="00DC40E3"/>
    <w:rsid w:val="00DC419D"/>
    <w:rsid w:val="00DC4349"/>
    <w:rsid w:val="00DD0348"/>
    <w:rsid w:val="00DD52FE"/>
    <w:rsid w:val="00DD54D8"/>
    <w:rsid w:val="00DE0934"/>
    <w:rsid w:val="00DE0BC2"/>
    <w:rsid w:val="00DE62AC"/>
    <w:rsid w:val="00DE7271"/>
    <w:rsid w:val="00DE7F30"/>
    <w:rsid w:val="00DF1060"/>
    <w:rsid w:val="00DF10FC"/>
    <w:rsid w:val="00DF20CC"/>
    <w:rsid w:val="00DF6702"/>
    <w:rsid w:val="00DF7A75"/>
    <w:rsid w:val="00E07C12"/>
    <w:rsid w:val="00E07DB4"/>
    <w:rsid w:val="00E128CE"/>
    <w:rsid w:val="00E14ABE"/>
    <w:rsid w:val="00E21135"/>
    <w:rsid w:val="00E23D95"/>
    <w:rsid w:val="00E25398"/>
    <w:rsid w:val="00E32DB3"/>
    <w:rsid w:val="00E33687"/>
    <w:rsid w:val="00E37122"/>
    <w:rsid w:val="00E402EF"/>
    <w:rsid w:val="00E44245"/>
    <w:rsid w:val="00E50071"/>
    <w:rsid w:val="00E53D06"/>
    <w:rsid w:val="00E55B1A"/>
    <w:rsid w:val="00E55B8F"/>
    <w:rsid w:val="00E64C0E"/>
    <w:rsid w:val="00E654F9"/>
    <w:rsid w:val="00E65935"/>
    <w:rsid w:val="00E67DAC"/>
    <w:rsid w:val="00E72C4B"/>
    <w:rsid w:val="00E774DD"/>
    <w:rsid w:val="00E83EE7"/>
    <w:rsid w:val="00E90851"/>
    <w:rsid w:val="00E91EC4"/>
    <w:rsid w:val="00E9526B"/>
    <w:rsid w:val="00E95996"/>
    <w:rsid w:val="00EA2719"/>
    <w:rsid w:val="00EB4C88"/>
    <w:rsid w:val="00EB52B1"/>
    <w:rsid w:val="00EB70AD"/>
    <w:rsid w:val="00EB7F3E"/>
    <w:rsid w:val="00EC18F3"/>
    <w:rsid w:val="00EC32EA"/>
    <w:rsid w:val="00EC671B"/>
    <w:rsid w:val="00ED3281"/>
    <w:rsid w:val="00ED45CD"/>
    <w:rsid w:val="00ED606B"/>
    <w:rsid w:val="00ED7A2E"/>
    <w:rsid w:val="00EE09D8"/>
    <w:rsid w:val="00EE4759"/>
    <w:rsid w:val="00EE501A"/>
    <w:rsid w:val="00EE547C"/>
    <w:rsid w:val="00EF40DF"/>
    <w:rsid w:val="00EF4AF7"/>
    <w:rsid w:val="00EF608E"/>
    <w:rsid w:val="00F00ABB"/>
    <w:rsid w:val="00F02BAE"/>
    <w:rsid w:val="00F041E0"/>
    <w:rsid w:val="00F04C6D"/>
    <w:rsid w:val="00F04E75"/>
    <w:rsid w:val="00F0728A"/>
    <w:rsid w:val="00F122BC"/>
    <w:rsid w:val="00F155C1"/>
    <w:rsid w:val="00F15A17"/>
    <w:rsid w:val="00F20D06"/>
    <w:rsid w:val="00F2180F"/>
    <w:rsid w:val="00F24533"/>
    <w:rsid w:val="00F268A9"/>
    <w:rsid w:val="00F3012D"/>
    <w:rsid w:val="00F30DE1"/>
    <w:rsid w:val="00F317AE"/>
    <w:rsid w:val="00F31CB0"/>
    <w:rsid w:val="00F470E0"/>
    <w:rsid w:val="00F47D4E"/>
    <w:rsid w:val="00F509DE"/>
    <w:rsid w:val="00F52570"/>
    <w:rsid w:val="00F60D37"/>
    <w:rsid w:val="00F60DC0"/>
    <w:rsid w:val="00F63EA6"/>
    <w:rsid w:val="00F64532"/>
    <w:rsid w:val="00F647E2"/>
    <w:rsid w:val="00F71392"/>
    <w:rsid w:val="00F74B2B"/>
    <w:rsid w:val="00F76866"/>
    <w:rsid w:val="00F773BB"/>
    <w:rsid w:val="00F81784"/>
    <w:rsid w:val="00F831E4"/>
    <w:rsid w:val="00F904DC"/>
    <w:rsid w:val="00F90A17"/>
    <w:rsid w:val="00F94145"/>
    <w:rsid w:val="00F9427B"/>
    <w:rsid w:val="00F94581"/>
    <w:rsid w:val="00FA3D03"/>
    <w:rsid w:val="00FA450E"/>
    <w:rsid w:val="00FA780E"/>
    <w:rsid w:val="00FB645C"/>
    <w:rsid w:val="00FB6C34"/>
    <w:rsid w:val="00FC5D24"/>
    <w:rsid w:val="00FC6C46"/>
    <w:rsid w:val="00FD0EF0"/>
    <w:rsid w:val="00FD1E9D"/>
    <w:rsid w:val="00FE3168"/>
    <w:rsid w:val="00FE70C8"/>
    <w:rsid w:val="00FF12F2"/>
    <w:rsid w:val="00FF24BE"/>
    <w:rsid w:val="00FF3132"/>
    <w:rsid w:val="00FF33F6"/>
    <w:rsid w:val="00FF56B5"/>
    <w:rsid w:val="00FF56F8"/>
    <w:rsid w:val="00FF5C3C"/>
    <w:rsid w:val="00FF64F1"/>
    <w:rsid w:val="00FF6F85"/>
    <w:rsid w:val="00FF728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A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50DF9547"/>
  <w15:docId w15:val="{029BE365-7338-4311-B6F4-91459DE6A2A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en-AU" w:eastAsia="en-AU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iPriority="9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iPriority="99" w:unhideWhenUsed="1"/>
    <w:lsdException w:name="annotation text" w:semiHidden="1" w:unhideWhenUsed="1"/>
    <w:lsdException w:name="header" w:semiHidden="1" w:uiPriority="99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99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392016"/>
    <w:rPr>
      <w:sz w:val="24"/>
      <w:szCs w:val="24"/>
    </w:rPr>
  </w:style>
  <w:style w:type="paragraph" w:styleId="Heading1">
    <w:name w:val="heading 1"/>
    <w:basedOn w:val="Normal"/>
    <w:next w:val="Normal"/>
    <w:link w:val="Heading1Char"/>
    <w:qFormat/>
    <w:rsid w:val="00E50071"/>
    <w:pPr>
      <w:keepNext/>
      <w:spacing w:before="240" w:after="60"/>
      <w:outlineLvl w:val="0"/>
    </w:pPr>
    <w:rPr>
      <w:rFonts w:ascii="Futura-Light" w:hAnsi="Futura-Light" w:cs="Arial"/>
      <w:b/>
      <w:bCs/>
      <w:kern w:val="32"/>
      <w:sz w:val="28"/>
      <w:szCs w:val="32"/>
      <w:lang w:val="en-US" w:eastAsia="en-US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560C1E"/>
    <w:pPr>
      <w:keepNext/>
      <w:keepLines/>
      <w:spacing w:before="200" w:after="240" w:line="276" w:lineRule="auto"/>
      <w:outlineLvl w:val="1"/>
    </w:pPr>
    <w:rPr>
      <w:rFonts w:ascii="Calibri" w:hAnsi="Calibri"/>
      <w:b/>
      <w:bCs/>
      <w:color w:val="005581"/>
      <w:szCs w:val="26"/>
      <w:lang w:eastAsia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rsid w:val="008C6184"/>
    <w:pPr>
      <w:tabs>
        <w:tab w:val="center" w:pos="4153"/>
        <w:tab w:val="right" w:pos="8306"/>
      </w:tabs>
    </w:pPr>
  </w:style>
  <w:style w:type="paragraph" w:styleId="Footer">
    <w:name w:val="footer"/>
    <w:basedOn w:val="Normal"/>
    <w:link w:val="FooterChar"/>
    <w:uiPriority w:val="99"/>
    <w:rsid w:val="008C6184"/>
    <w:pPr>
      <w:tabs>
        <w:tab w:val="center" w:pos="4153"/>
        <w:tab w:val="right" w:pos="8306"/>
      </w:tabs>
    </w:pPr>
  </w:style>
  <w:style w:type="character" w:styleId="PageNumber">
    <w:name w:val="page number"/>
    <w:basedOn w:val="DefaultParagraphFont"/>
    <w:rsid w:val="008C6184"/>
  </w:style>
  <w:style w:type="table" w:styleId="TableGrid">
    <w:name w:val="Table Grid"/>
    <w:basedOn w:val="TableNormal"/>
    <w:rsid w:val="008C618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yperlink">
    <w:name w:val="Hyperlink"/>
    <w:basedOn w:val="DefaultParagraphFont"/>
    <w:rsid w:val="008C6184"/>
    <w:rPr>
      <w:color w:val="0000FF"/>
      <w:u w:val="single"/>
    </w:rPr>
  </w:style>
  <w:style w:type="paragraph" w:styleId="BodyText">
    <w:name w:val="Body Text"/>
    <w:basedOn w:val="Normal"/>
    <w:link w:val="BodyTextChar"/>
    <w:rsid w:val="00DE7F30"/>
    <w:pPr>
      <w:overflowPunct w:val="0"/>
      <w:autoSpaceDE w:val="0"/>
      <w:autoSpaceDN w:val="0"/>
      <w:adjustRightInd w:val="0"/>
    </w:pPr>
    <w:rPr>
      <w:szCs w:val="20"/>
      <w:lang w:val="en-US" w:eastAsia="en-US"/>
    </w:rPr>
  </w:style>
  <w:style w:type="paragraph" w:styleId="BodyTextIndent">
    <w:name w:val="Body Text Indent"/>
    <w:basedOn w:val="Normal"/>
    <w:rsid w:val="00DE7F30"/>
    <w:pPr>
      <w:widowControl w:val="0"/>
      <w:autoSpaceDE w:val="0"/>
      <w:autoSpaceDN w:val="0"/>
      <w:adjustRightInd w:val="0"/>
      <w:ind w:left="720"/>
    </w:pPr>
    <w:rPr>
      <w:i/>
      <w:iCs/>
      <w:szCs w:val="20"/>
      <w:lang w:val="en-US" w:eastAsia="en-US"/>
    </w:rPr>
  </w:style>
  <w:style w:type="paragraph" w:styleId="BodyText2">
    <w:name w:val="Body Text 2"/>
    <w:basedOn w:val="Normal"/>
    <w:link w:val="BodyText2Char"/>
    <w:rsid w:val="00DE7F30"/>
    <w:pPr>
      <w:jc w:val="center"/>
    </w:pPr>
    <w:rPr>
      <w:szCs w:val="20"/>
      <w:lang w:val="en-US" w:eastAsia="en-US"/>
    </w:rPr>
  </w:style>
  <w:style w:type="paragraph" w:styleId="BodyTextIndent2">
    <w:name w:val="Body Text Indent 2"/>
    <w:basedOn w:val="Normal"/>
    <w:rsid w:val="00DE7F30"/>
    <w:pPr>
      <w:ind w:left="360"/>
    </w:pPr>
    <w:rPr>
      <w:rFonts w:ascii="Futura-Light" w:hAnsi="Futura-Light"/>
      <w:szCs w:val="22"/>
      <w:lang w:eastAsia="en-US"/>
    </w:rPr>
  </w:style>
  <w:style w:type="character" w:customStyle="1" w:styleId="bcdisabled1">
    <w:name w:val="bcdisabled1"/>
    <w:basedOn w:val="DefaultParagraphFont"/>
    <w:rsid w:val="001309CB"/>
    <w:rPr>
      <w:b w:val="0"/>
      <w:bCs w:val="0"/>
      <w:color w:val="6B6B6B"/>
    </w:rPr>
  </w:style>
  <w:style w:type="character" w:customStyle="1" w:styleId="bcactive1">
    <w:name w:val="bcactive1"/>
    <w:basedOn w:val="DefaultParagraphFont"/>
    <w:rsid w:val="001309CB"/>
    <w:rPr>
      <w:b/>
      <w:bCs/>
      <w:color w:val="000000"/>
    </w:rPr>
  </w:style>
  <w:style w:type="paragraph" w:styleId="BodyText3">
    <w:name w:val="Body Text 3"/>
    <w:basedOn w:val="Normal"/>
    <w:rsid w:val="00901704"/>
    <w:pPr>
      <w:spacing w:after="120"/>
    </w:pPr>
    <w:rPr>
      <w:sz w:val="16"/>
      <w:szCs w:val="16"/>
    </w:rPr>
  </w:style>
  <w:style w:type="paragraph" w:styleId="BalloonText">
    <w:name w:val="Balloon Text"/>
    <w:basedOn w:val="Normal"/>
    <w:semiHidden/>
    <w:rsid w:val="006060A8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7D436F"/>
    <w:pPr>
      <w:spacing w:after="200" w:line="276" w:lineRule="auto"/>
      <w:ind w:left="720"/>
      <w:contextualSpacing/>
    </w:pPr>
    <w:rPr>
      <w:rFonts w:ascii="Calibri" w:eastAsia="Calibri" w:hAnsi="Calibri"/>
      <w:sz w:val="22"/>
      <w:szCs w:val="22"/>
      <w:lang w:eastAsia="en-US"/>
    </w:rPr>
  </w:style>
  <w:style w:type="character" w:styleId="FollowedHyperlink">
    <w:name w:val="FollowedHyperlink"/>
    <w:basedOn w:val="DefaultParagraphFont"/>
    <w:rsid w:val="00CC174D"/>
    <w:rPr>
      <w:color w:val="800080"/>
      <w:u w:val="single"/>
    </w:rPr>
  </w:style>
  <w:style w:type="character" w:styleId="CommentReference">
    <w:name w:val="annotation reference"/>
    <w:basedOn w:val="DefaultParagraphFont"/>
    <w:rsid w:val="00DA23AA"/>
    <w:rPr>
      <w:sz w:val="16"/>
      <w:szCs w:val="16"/>
    </w:rPr>
  </w:style>
  <w:style w:type="paragraph" w:styleId="CommentText">
    <w:name w:val="annotation text"/>
    <w:basedOn w:val="Normal"/>
    <w:link w:val="CommentTextChar"/>
    <w:rsid w:val="00DA23AA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rsid w:val="00DA23AA"/>
  </w:style>
  <w:style w:type="paragraph" w:styleId="CommentSubject">
    <w:name w:val="annotation subject"/>
    <w:basedOn w:val="CommentText"/>
    <w:next w:val="CommentText"/>
    <w:link w:val="CommentSubjectChar"/>
    <w:rsid w:val="00DA23AA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DA23AA"/>
    <w:rPr>
      <w:b/>
      <w:bCs/>
    </w:rPr>
  </w:style>
  <w:style w:type="character" w:customStyle="1" w:styleId="Heading1Char">
    <w:name w:val="Heading 1 Char"/>
    <w:basedOn w:val="DefaultParagraphFont"/>
    <w:link w:val="Heading1"/>
    <w:rsid w:val="00E50071"/>
    <w:rPr>
      <w:rFonts w:ascii="Futura-Light" w:hAnsi="Futura-Light" w:cs="Arial"/>
      <w:b/>
      <w:bCs/>
      <w:kern w:val="32"/>
      <w:sz w:val="28"/>
      <w:szCs w:val="32"/>
      <w:lang w:val="en-US" w:eastAsia="en-US"/>
    </w:rPr>
  </w:style>
  <w:style w:type="paragraph" w:styleId="FootnoteText">
    <w:name w:val="footnote text"/>
    <w:basedOn w:val="Normal"/>
    <w:link w:val="FootnoteTextChar"/>
    <w:uiPriority w:val="99"/>
    <w:rsid w:val="0050377A"/>
    <w:pPr>
      <w:spacing w:after="120"/>
    </w:pPr>
    <w:rPr>
      <w:rFonts w:ascii="Arial" w:hAnsi="Arial"/>
      <w:sz w:val="20"/>
      <w:szCs w:val="20"/>
      <w:lang w:val="en-US" w:eastAsia="en-US"/>
    </w:rPr>
  </w:style>
  <w:style w:type="character" w:customStyle="1" w:styleId="FootnoteTextChar">
    <w:name w:val="Footnote Text Char"/>
    <w:basedOn w:val="DefaultParagraphFont"/>
    <w:link w:val="FootnoteText"/>
    <w:uiPriority w:val="99"/>
    <w:rsid w:val="0050377A"/>
    <w:rPr>
      <w:rFonts w:ascii="Arial" w:hAnsi="Arial"/>
      <w:lang w:val="en-US" w:eastAsia="en-US"/>
    </w:rPr>
  </w:style>
  <w:style w:type="character" w:styleId="FootnoteReference">
    <w:name w:val="footnote reference"/>
    <w:basedOn w:val="DefaultParagraphFont"/>
    <w:uiPriority w:val="99"/>
    <w:rsid w:val="0050377A"/>
    <w:rPr>
      <w:rFonts w:cs="Times New Roman"/>
      <w:vertAlign w:val="superscript"/>
    </w:rPr>
  </w:style>
  <w:style w:type="character" w:customStyle="1" w:styleId="Heading2Char">
    <w:name w:val="Heading 2 Char"/>
    <w:basedOn w:val="DefaultParagraphFont"/>
    <w:link w:val="Heading2"/>
    <w:uiPriority w:val="9"/>
    <w:rsid w:val="00560C1E"/>
    <w:rPr>
      <w:rFonts w:ascii="Calibri" w:hAnsi="Calibri"/>
      <w:b/>
      <w:bCs/>
      <w:color w:val="005581"/>
      <w:sz w:val="24"/>
      <w:szCs w:val="26"/>
      <w:lang w:eastAsia="en-US"/>
    </w:rPr>
  </w:style>
  <w:style w:type="character" w:customStyle="1" w:styleId="HeaderChar">
    <w:name w:val="Header Char"/>
    <w:link w:val="Header"/>
    <w:uiPriority w:val="99"/>
    <w:rsid w:val="00875263"/>
    <w:rPr>
      <w:sz w:val="24"/>
      <w:szCs w:val="24"/>
    </w:rPr>
  </w:style>
  <w:style w:type="character" w:customStyle="1" w:styleId="FooterChar">
    <w:name w:val="Footer Char"/>
    <w:link w:val="Footer"/>
    <w:uiPriority w:val="99"/>
    <w:rsid w:val="00875263"/>
    <w:rPr>
      <w:sz w:val="24"/>
      <w:szCs w:val="24"/>
    </w:rPr>
  </w:style>
  <w:style w:type="paragraph" w:customStyle="1" w:styleId="Default">
    <w:name w:val="Default"/>
    <w:rsid w:val="00D242A0"/>
    <w:pPr>
      <w:autoSpaceDE w:val="0"/>
      <w:autoSpaceDN w:val="0"/>
      <w:adjustRightInd w:val="0"/>
    </w:pPr>
    <w:rPr>
      <w:rFonts w:ascii="Arial" w:eastAsiaTheme="minorHAnsi" w:hAnsi="Arial" w:cs="Arial"/>
      <w:color w:val="000000"/>
      <w:sz w:val="24"/>
      <w:szCs w:val="24"/>
      <w:lang w:eastAsia="en-US"/>
    </w:rPr>
  </w:style>
  <w:style w:type="paragraph" w:styleId="Title">
    <w:name w:val="Title"/>
    <w:basedOn w:val="Normal"/>
    <w:next w:val="Normal"/>
    <w:link w:val="TitleChar"/>
    <w:qFormat/>
    <w:rsid w:val="00037F06"/>
    <w:pPr>
      <w:pBdr>
        <w:bottom w:val="single" w:sz="8" w:space="4" w:color="4F81BD" w:themeColor="accent1"/>
      </w:pBdr>
      <w:spacing w:after="300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rsid w:val="00037F06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NoSpacing">
    <w:name w:val="No Spacing"/>
    <w:uiPriority w:val="1"/>
    <w:qFormat/>
    <w:rsid w:val="00010E41"/>
    <w:rPr>
      <w:sz w:val="24"/>
      <w:szCs w:val="24"/>
    </w:rPr>
  </w:style>
  <w:style w:type="character" w:styleId="Emphasis">
    <w:name w:val="Emphasis"/>
    <w:basedOn w:val="DefaultParagraphFont"/>
    <w:uiPriority w:val="20"/>
    <w:qFormat/>
    <w:rsid w:val="00145477"/>
    <w:rPr>
      <w:i/>
      <w:iCs/>
    </w:rPr>
  </w:style>
  <w:style w:type="character" w:customStyle="1" w:styleId="BodyText2Char">
    <w:name w:val="Body Text 2 Char"/>
    <w:basedOn w:val="DefaultParagraphFont"/>
    <w:link w:val="BodyText2"/>
    <w:rsid w:val="00DE7271"/>
    <w:rPr>
      <w:sz w:val="24"/>
      <w:lang w:val="en-US" w:eastAsia="en-US"/>
    </w:rPr>
  </w:style>
  <w:style w:type="character" w:customStyle="1" w:styleId="BodyTextChar">
    <w:name w:val="Body Text Char"/>
    <w:basedOn w:val="DefaultParagraphFont"/>
    <w:link w:val="BodyText"/>
    <w:rsid w:val="00EE4759"/>
    <w:rPr>
      <w:sz w:val="24"/>
      <w:lang w:val="en-US" w:eastAsia="en-US"/>
    </w:rPr>
  </w:style>
  <w:style w:type="character" w:styleId="UnresolvedMention">
    <w:name w:val="Unresolved Mention"/>
    <w:basedOn w:val="DefaultParagraphFont"/>
    <w:uiPriority w:val="99"/>
    <w:semiHidden/>
    <w:unhideWhenUsed/>
    <w:rsid w:val="00D93D9C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71778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73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957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25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8857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4635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9786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7787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9073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6038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2260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1652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18179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98211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324821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87884494">
                      <w:marLeft w:val="0"/>
                      <w:marRight w:val="0"/>
                      <w:marTop w:val="0"/>
                      <w:marBottom w:val="1095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232994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885408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5378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7877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125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9743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0599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4058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8828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7486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1.emf"/><Relationship Id="rId18" Type="http://schemas.openxmlformats.org/officeDocument/2006/relationships/theme" Target="theme/theme1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hyperlink" Target="https://citeduau.sharepoint.com/sites/education/SitePages/Research.aspx" TargetMode="External"/><Relationship Id="rId17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hyperlink" Target="mailto:EducationQuality@cit.edu.au" TargetMode="External"/><Relationship Id="rId5" Type="http://schemas.openxmlformats.org/officeDocument/2006/relationships/numbering" Target="numbering.xml"/><Relationship Id="rId15" Type="http://schemas.openxmlformats.org/officeDocument/2006/relationships/header" Target="header1.xml"/><Relationship Id="rId10" Type="http://schemas.openxmlformats.org/officeDocument/2006/relationships/endnotes" Target="endnotes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oleObject" Target="embeddings/Microsoft_Visio_2003-2010_Drawing.vsd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SharedWithUsers xmlns="0d67c533-48e3-4d5d-ad5e-a6d49fc46254">
      <UserInfo>
        <DisplayName/>
        <AccountId xsi:nil="true"/>
        <AccountType/>
      </UserInfo>
    </SharedWithUsers>
  </documentManagement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96E60A75AEB1FE4C96E7A59137EBE057" ma:contentTypeVersion="13" ma:contentTypeDescription="Create a new document." ma:contentTypeScope="" ma:versionID="202e07a4461c832c40ea651757a8aa23">
  <xsd:schema xmlns:xsd="http://www.w3.org/2001/XMLSchema" xmlns:xs="http://www.w3.org/2001/XMLSchema" xmlns:p="http://schemas.microsoft.com/office/2006/metadata/properties" xmlns:ns2="e53e98c0-506c-462c-810d-5b9ae38054fd" xmlns:ns3="0d67c533-48e3-4d5d-ad5e-a6d49fc46254" targetNamespace="http://schemas.microsoft.com/office/2006/metadata/properties" ma:root="true" ma:fieldsID="6cb2564c90afc9c9445352c6d48de45f" ns2:_="" ns3:_="">
    <xsd:import namespace="e53e98c0-506c-462c-810d-5b9ae38054fd"/>
    <xsd:import namespace="0d67c533-48e3-4d5d-ad5e-a6d49fc46254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  <xsd:element ref="ns3:SharedWithUsers" minOccurs="0"/>
                <xsd:element ref="ns3:SharedWithDetails" minOccurs="0"/>
                <xsd:element ref="ns2:MediaLengthInSeconds" minOccurs="0"/>
                <xsd:element ref="ns2:MediaServiceAutoTags" minOccurs="0"/>
                <xsd:element ref="ns2:MediaServiceGenerationTime" minOccurs="0"/>
                <xsd:element ref="ns2:MediaServiceEventHashCode" minOccurs="0"/>
                <xsd:element ref="ns2:MediaServiceOCR" minOccurs="0"/>
                <xsd:element ref="ns2:MediaServiceDateTaken" minOccurs="0"/>
                <xsd:element ref="ns2:MediaServiceLocation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e53e98c0-506c-462c-810d-5b9ae38054fd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LengthInSeconds" ma:index="14" nillable="true" ma:displayName="MediaLengthInSeconds" ma:hidden="true" ma:internalName="MediaLengthInSeconds" ma:readOnly="true">
      <xsd:simpleType>
        <xsd:restriction base="dms:Unknown"/>
      </xsd:simpleType>
    </xsd:element>
    <xsd:element name="MediaServiceAutoTags" ma:index="15" nillable="true" ma:displayName="Tags" ma:internalName="MediaServiceAutoTags" ma:readOnly="true">
      <xsd:simpleType>
        <xsd:restriction base="dms:Text"/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OCR" ma:index="18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DateTaken" ma:index="19" nillable="true" ma:displayName="MediaServiceDateTaken" ma:hidden="true" ma:internalName="MediaServiceDateTaken" ma:readOnly="true">
      <xsd:simpleType>
        <xsd:restriction base="dms:Text"/>
      </xsd:simpleType>
    </xsd:element>
    <xsd:element name="MediaServiceLocation" ma:index="20" nillable="true" ma:displayName="Location" ma:internalName="MediaServiceLocation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d67c533-48e3-4d5d-ad5e-a6d49fc46254" elementFormDefault="qualified">
    <xsd:import namespace="http://schemas.microsoft.com/office/2006/documentManagement/types"/>
    <xsd:import namespace="http://schemas.microsoft.com/office/infopath/2007/PartnerControls"/>
    <xsd:element name="SharedWithUsers" ma:index="12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3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085EBD62-BF68-48FD-9233-D470C45E7941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C04E85F5-FF68-4276-92E9-B6ED427FC754}">
  <ds:schemaRefs>
    <ds:schemaRef ds:uri="http://schemas.microsoft.com/office/2006/metadata/properties"/>
    <ds:schemaRef ds:uri="http://schemas.microsoft.com/office/infopath/2007/PartnerControls"/>
    <ds:schemaRef ds:uri="0d67c533-48e3-4d5d-ad5e-a6d49fc46254"/>
  </ds:schemaRefs>
</ds:datastoreItem>
</file>

<file path=customXml/itemProps3.xml><?xml version="1.0" encoding="utf-8"?>
<ds:datastoreItem xmlns:ds="http://schemas.openxmlformats.org/officeDocument/2006/customXml" ds:itemID="{C48CA43C-9EF9-41A1-85E8-66ACC54E2BCA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e53e98c0-506c-462c-810d-5b9ae38054fd"/>
    <ds:schemaRef ds:uri="0d67c533-48e3-4d5d-ad5e-a6d49fc46254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E11FD77F-2829-4100-9096-9D3FA299CF51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</TotalTime>
  <Pages>2</Pages>
  <Words>176</Words>
  <Characters>1009</Characters>
  <Application>Microsoft Office Word</Application>
  <DocSecurity>0</DocSecurity>
  <Lines>8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Canberra Institute</vt:lpstr>
    </vt:vector>
  </TitlesOfParts>
  <Company>CIT</Company>
  <LinksUpToDate>false</LinksUpToDate>
  <CharactersWithSpaces>1183</CharactersWithSpaces>
  <SharedDoc>false</SharedDoc>
  <HLinks>
    <vt:vector size="48" baseType="variant">
      <vt:variant>
        <vt:i4>120</vt:i4>
      </vt:variant>
      <vt:variant>
        <vt:i4>21</vt:i4>
      </vt:variant>
      <vt:variant>
        <vt:i4>0</vt:i4>
      </vt:variant>
      <vt:variant>
        <vt:i4>5</vt:i4>
      </vt:variant>
      <vt:variant>
        <vt:lpwstr>https://staff.cit.edu.au/resources/teaching_learning/resources</vt:lpwstr>
      </vt:variant>
      <vt:variant>
        <vt:lpwstr/>
      </vt:variant>
      <vt:variant>
        <vt:i4>6881321</vt:i4>
      </vt:variant>
      <vt:variant>
        <vt:i4>18</vt:i4>
      </vt:variant>
      <vt:variant>
        <vt:i4>0</vt:i4>
      </vt:variant>
      <vt:variant>
        <vt:i4>5</vt:i4>
      </vt:variant>
      <vt:variant>
        <vt:lpwstr>http://staff.cit.act.edu.au/policies/education</vt:lpwstr>
      </vt:variant>
      <vt:variant>
        <vt:lpwstr/>
      </vt:variant>
      <vt:variant>
        <vt:i4>5636176</vt:i4>
      </vt:variant>
      <vt:variant>
        <vt:i4>15</vt:i4>
      </vt:variant>
      <vt:variant>
        <vt:i4>0</vt:i4>
      </vt:variant>
      <vt:variant>
        <vt:i4>5</vt:i4>
      </vt:variant>
      <vt:variant>
        <vt:lpwstr>https://staff.cit.edu.au/forms/teaching_and_learning/</vt:lpwstr>
      </vt:variant>
      <vt:variant>
        <vt:lpwstr/>
      </vt:variant>
      <vt:variant>
        <vt:i4>4259909</vt:i4>
      </vt:variant>
      <vt:variant>
        <vt:i4>12</vt:i4>
      </vt:variant>
      <vt:variant>
        <vt:i4>0</vt:i4>
      </vt:variant>
      <vt:variant>
        <vt:i4>5</vt:i4>
      </vt:variant>
      <vt:variant>
        <vt:lpwstr>http://www.training.com.au/documents/Dezem_100610 User guide for continuing registration_280610_1555 _ FINAL FOR WEBSITE 29 JUNE.pdf</vt:lpwstr>
      </vt:variant>
      <vt:variant>
        <vt:lpwstr/>
      </vt:variant>
      <vt:variant>
        <vt:i4>5963825</vt:i4>
      </vt:variant>
      <vt:variant>
        <vt:i4>9</vt:i4>
      </vt:variant>
      <vt:variant>
        <vt:i4>0</vt:i4>
      </vt:variant>
      <vt:variant>
        <vt:i4>5</vt:i4>
      </vt:variant>
      <vt:variant>
        <vt:lpwstr>http://www.training.com.au/documents/Dezem_AQTF Essential Conditions and Standards for Continuing Registration_8 June_3.pdf</vt:lpwstr>
      </vt:variant>
      <vt:variant>
        <vt:lpwstr/>
      </vt:variant>
      <vt:variant>
        <vt:i4>3670139</vt:i4>
      </vt:variant>
      <vt:variant>
        <vt:i4>6</vt:i4>
      </vt:variant>
      <vt:variant>
        <vt:i4>0</vt:i4>
      </vt:variant>
      <vt:variant>
        <vt:i4>5</vt:i4>
      </vt:variant>
      <vt:variant>
        <vt:lpwstr>http://www.legislation.act.gov.au/a/1987-71/current/pdf/1987-71.pdf</vt:lpwstr>
      </vt:variant>
      <vt:variant>
        <vt:lpwstr/>
      </vt:variant>
      <vt:variant>
        <vt:i4>5963825</vt:i4>
      </vt:variant>
      <vt:variant>
        <vt:i4>3</vt:i4>
      </vt:variant>
      <vt:variant>
        <vt:i4>0</vt:i4>
      </vt:variant>
      <vt:variant>
        <vt:i4>5</vt:i4>
      </vt:variant>
      <vt:variant>
        <vt:lpwstr>http://www.training.com.au/documents/Dezem_AQTF Essential Conditions and Standards for Continuing Registration_8 June_3.pdf</vt:lpwstr>
      </vt:variant>
      <vt:variant>
        <vt:lpwstr/>
      </vt:variant>
      <vt:variant>
        <vt:i4>196608</vt:i4>
      </vt:variant>
      <vt:variant>
        <vt:i4>0</vt:i4>
      </vt:variant>
      <vt:variant>
        <vt:i4>0</vt:i4>
      </vt:variant>
      <vt:variant>
        <vt:i4>5</vt:i4>
      </vt:variant>
      <vt:variant>
        <vt:lpwstr>http://staff.cit.act.edu.au/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anberra Institute</dc:title>
  <dc:subject/>
  <dc:creator>Fox, Walsa</dc:creator>
  <cp:keywords/>
  <dc:description/>
  <cp:lastModifiedBy>Tayaborworn, Kanyapha</cp:lastModifiedBy>
  <cp:revision>5</cp:revision>
  <cp:lastPrinted>2015-03-03T00:07:00Z</cp:lastPrinted>
  <dcterms:created xsi:type="dcterms:W3CDTF">2021-12-02T05:19:00Z</dcterms:created>
  <dcterms:modified xsi:type="dcterms:W3CDTF">2022-03-24T03:5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96E60A75AEB1FE4C96E7A59137EBE057</vt:lpwstr>
  </property>
  <property fmtid="{D5CDD505-2E9C-101B-9397-08002B2CF9AE}" pid="3" name="ComplianceAssetId">
    <vt:lpwstr/>
  </property>
  <property fmtid="{D5CDD505-2E9C-101B-9397-08002B2CF9AE}" pid="4" name="_ExtendedDescription">
    <vt:lpwstr/>
  </property>
  <property fmtid="{D5CDD505-2E9C-101B-9397-08002B2CF9AE}" pid="5" name="TriggerFlowInfo">
    <vt:lpwstr/>
  </property>
</Properties>
</file>